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4"/>
    <p:sldMasterId id="2147483681" r:id="rId5"/>
  </p:sldMasterIdLst>
  <p:notesMasterIdLst>
    <p:notesMasterId r:id="rId59"/>
  </p:notesMasterIdLst>
  <p:sldIdLst>
    <p:sldId id="350" r:id="rId6"/>
    <p:sldId id="441" r:id="rId7"/>
    <p:sldId id="442" r:id="rId8"/>
    <p:sldId id="402" r:id="rId9"/>
    <p:sldId id="410" r:id="rId10"/>
    <p:sldId id="372" r:id="rId11"/>
    <p:sldId id="373" r:id="rId12"/>
    <p:sldId id="354" r:id="rId13"/>
    <p:sldId id="419" r:id="rId14"/>
    <p:sldId id="420" r:id="rId15"/>
    <p:sldId id="355" r:id="rId16"/>
    <p:sldId id="383" r:id="rId17"/>
    <p:sldId id="412" r:id="rId18"/>
    <p:sldId id="414" r:id="rId19"/>
    <p:sldId id="413" r:id="rId20"/>
    <p:sldId id="390" r:id="rId21"/>
    <p:sldId id="416" r:id="rId22"/>
    <p:sldId id="417" r:id="rId23"/>
    <p:sldId id="411" r:id="rId24"/>
    <p:sldId id="405" r:id="rId25"/>
    <p:sldId id="406" r:id="rId26"/>
    <p:sldId id="408" r:id="rId27"/>
    <p:sldId id="389" r:id="rId28"/>
    <p:sldId id="440" r:id="rId29"/>
    <p:sldId id="436" r:id="rId30"/>
    <p:sldId id="437" r:id="rId31"/>
    <p:sldId id="439" r:id="rId32"/>
    <p:sldId id="375" r:id="rId33"/>
    <p:sldId id="424" r:id="rId34"/>
    <p:sldId id="426" r:id="rId35"/>
    <p:sldId id="427" r:id="rId36"/>
    <p:sldId id="387" r:id="rId37"/>
    <p:sldId id="422" r:id="rId38"/>
    <p:sldId id="428" r:id="rId39"/>
    <p:sldId id="429" r:id="rId40"/>
    <p:sldId id="430" r:id="rId41"/>
    <p:sldId id="431" r:id="rId42"/>
    <p:sldId id="432" r:id="rId43"/>
    <p:sldId id="433" r:id="rId44"/>
    <p:sldId id="434" r:id="rId45"/>
    <p:sldId id="435" r:id="rId46"/>
    <p:sldId id="376" r:id="rId47"/>
    <p:sldId id="374" r:id="rId48"/>
    <p:sldId id="380" r:id="rId49"/>
    <p:sldId id="356" r:id="rId50"/>
    <p:sldId id="377" r:id="rId51"/>
    <p:sldId id="358" r:id="rId52"/>
    <p:sldId id="359" r:id="rId53"/>
    <p:sldId id="421" r:id="rId54"/>
    <p:sldId id="403" r:id="rId55"/>
    <p:sldId id="404" r:id="rId56"/>
    <p:sldId id="407" r:id="rId57"/>
    <p:sldId id="443" r:id="rId5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reea Crisan" initials="AC" lastIdx="5" clrIdx="0">
    <p:extLst>
      <p:ext uri="{19B8F6BF-5375-455C-9EA6-DF929625EA0E}">
        <p15:presenceInfo xmlns:p15="http://schemas.microsoft.com/office/powerpoint/2012/main" userId="S-1-5-21-399871292-1067541598-702843834-2086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A0B19"/>
    <a:srgbClr val="FF8F33"/>
    <a:srgbClr val="9DA8FD"/>
    <a:srgbClr val="D10D20"/>
    <a:srgbClr val="BC5300"/>
    <a:srgbClr val="FF831D"/>
    <a:srgbClr val="FF7300"/>
    <a:srgbClr val="4A4E52"/>
    <a:srgbClr val="9138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A111915-BE36-4E01-A7E5-04B1672EAD3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60"/>
        <p:guide pos="2880"/>
      </p:guideLst>
    </p:cSldViewPr>
  </p:slide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5" Type="http://schemas.openxmlformats.org/officeDocument/2006/relationships/slideMaster" Target="slideMasters/slideMaster2.xml"/><Relationship Id="rId61"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commentAuthors" Target="commentAuthors.xml"/><Relationship Id="rId65"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isela Vivas" userId="S::gisela.vivas@endava.com::2e9db2ca-6314-46f8-a33b-16930a7d040a" providerId="AD" clId="Web-{FB924CEF-04D7-4863-A010-CB1C52FBE6C4}"/>
    <pc:docChg chg="modSld">
      <pc:chgData name="Gisela Vivas" userId="S::gisela.vivas@endava.com::2e9db2ca-6314-46f8-a33b-16930a7d040a" providerId="AD" clId="Web-{FB924CEF-04D7-4863-A010-CB1C52FBE6C4}" dt="2019-03-07T11:50:54.505" v="20" actId="20577"/>
      <pc:docMkLst>
        <pc:docMk/>
      </pc:docMkLst>
      <pc:sldChg chg="addSp delSp modSp">
        <pc:chgData name="Gisela Vivas" userId="S::gisela.vivas@endava.com::2e9db2ca-6314-46f8-a33b-16930a7d040a" providerId="AD" clId="Web-{FB924CEF-04D7-4863-A010-CB1C52FBE6C4}" dt="2019-03-07T11:50:33.443" v="11" actId="20577"/>
        <pc:sldMkLst>
          <pc:docMk/>
          <pc:sldMk cId="1701685375" sldId="411"/>
        </pc:sldMkLst>
        <pc:spChg chg="mod">
          <ac:chgData name="Gisela Vivas" userId="S::gisela.vivas@endava.com::2e9db2ca-6314-46f8-a33b-16930a7d040a" providerId="AD" clId="Web-{FB924CEF-04D7-4863-A010-CB1C52FBE6C4}" dt="2019-03-07T11:50:33.443" v="11" actId="20577"/>
          <ac:spMkLst>
            <pc:docMk/>
            <pc:sldMk cId="1701685375" sldId="411"/>
            <ac:spMk id="4" creationId="{00000000-0000-0000-0000-000000000000}"/>
          </ac:spMkLst>
        </pc:spChg>
        <pc:spChg chg="mod">
          <ac:chgData name="Gisela Vivas" userId="S::gisela.vivas@endava.com::2e9db2ca-6314-46f8-a33b-16930a7d040a" providerId="AD" clId="Web-{FB924CEF-04D7-4863-A010-CB1C52FBE6C4}" dt="2019-03-07T11:50:30.021" v="7" actId="20577"/>
          <ac:spMkLst>
            <pc:docMk/>
            <pc:sldMk cId="1701685375" sldId="411"/>
            <ac:spMk id="5" creationId="{00000000-0000-0000-0000-000000000000}"/>
          </ac:spMkLst>
        </pc:spChg>
        <pc:picChg chg="add mod">
          <ac:chgData name="Gisela Vivas" userId="S::gisela.vivas@endava.com::2e9db2ca-6314-46f8-a33b-16930a7d040a" providerId="AD" clId="Web-{FB924CEF-04D7-4863-A010-CB1C52FBE6C4}" dt="2019-03-07T11:50:02.302" v="4" actId="1076"/>
          <ac:picMkLst>
            <pc:docMk/>
            <pc:sldMk cId="1701685375" sldId="411"/>
            <ac:picMk id="3" creationId="{FEE0AA1A-DFC9-4A16-BE0A-265D47B1457D}"/>
          </ac:picMkLst>
        </pc:picChg>
        <pc:picChg chg="del mod">
          <ac:chgData name="Gisela Vivas" userId="S::gisela.vivas@endava.com::2e9db2ca-6314-46f8-a33b-16930a7d040a" providerId="AD" clId="Web-{FB924CEF-04D7-4863-A010-CB1C52FBE6C4}" dt="2019-03-07T11:49:58.036" v="2"/>
          <ac:picMkLst>
            <pc:docMk/>
            <pc:sldMk cId="1701685375" sldId="411"/>
            <ac:picMk id="32770" creationId="{00000000-0000-0000-0000-000000000000}"/>
          </ac:picMkLst>
        </pc:picChg>
      </pc:sldChg>
      <pc:sldChg chg="modSp">
        <pc:chgData name="Gisela Vivas" userId="S::gisela.vivas@endava.com::2e9db2ca-6314-46f8-a33b-16930a7d040a" providerId="AD" clId="Web-{FB924CEF-04D7-4863-A010-CB1C52FBE6C4}" dt="2019-03-07T11:50:52.896" v="18" actId="20577"/>
        <pc:sldMkLst>
          <pc:docMk/>
          <pc:sldMk cId="136250028" sldId="436"/>
        </pc:sldMkLst>
        <pc:spChg chg="mod">
          <ac:chgData name="Gisela Vivas" userId="S::gisela.vivas@endava.com::2e9db2ca-6314-46f8-a33b-16930a7d040a" providerId="AD" clId="Web-{FB924CEF-04D7-4863-A010-CB1C52FBE6C4}" dt="2019-03-07T11:50:52.896" v="18" actId="20577"/>
          <ac:spMkLst>
            <pc:docMk/>
            <pc:sldMk cId="136250028" sldId="436"/>
            <ac:spMk id="2" creationId="{5CD53F8B-2C89-44E5-B953-6B90AD5787D1}"/>
          </ac:spMkLst>
        </pc:spChg>
      </pc:sldChg>
      <pc:sldChg chg="modSp">
        <pc:chgData name="Gisela Vivas" userId="S::gisela.vivas@endava.com::2e9db2ca-6314-46f8-a33b-16930a7d040a" providerId="AD" clId="Web-{FB924CEF-04D7-4863-A010-CB1C52FBE6C4}" dt="2019-03-07T11:50:45.193" v="13" actId="20577"/>
        <pc:sldMkLst>
          <pc:docMk/>
          <pc:sldMk cId="181576599" sldId="440"/>
        </pc:sldMkLst>
        <pc:spChg chg="mod">
          <ac:chgData name="Gisela Vivas" userId="S::gisela.vivas@endava.com::2e9db2ca-6314-46f8-a33b-16930a7d040a" providerId="AD" clId="Web-{FB924CEF-04D7-4863-A010-CB1C52FBE6C4}" dt="2019-03-07T11:50:45.193" v="13" actId="20577"/>
          <ac:spMkLst>
            <pc:docMk/>
            <pc:sldMk cId="181576599" sldId="440"/>
            <ac:spMk id="8" creationId="{C57CA718-DC60-420D-A902-990DB895B20D}"/>
          </ac:spMkLst>
        </pc:spChg>
      </pc:sldChg>
    </pc:docChg>
  </pc:docChgLst>
  <pc:docChgLst>
    <pc:chgData name="Gisela Vivas" userId="S::gisela.vivas@endava.com::2e9db2ca-6314-46f8-a33b-16930a7d040a" providerId="AD" clId="Web-{89C0F17B-93C7-4352-9D12-397C5F5202F7}"/>
    <pc:docChg chg="modSld">
      <pc:chgData name="Gisela Vivas" userId="S::gisela.vivas@endava.com::2e9db2ca-6314-46f8-a33b-16930a7d040a" providerId="AD" clId="Web-{89C0F17B-93C7-4352-9D12-397C5F5202F7}" dt="2019-01-29T20:08:19.584" v="13" actId="20577"/>
      <pc:docMkLst>
        <pc:docMk/>
      </pc:docMkLst>
      <pc:sldChg chg="modSp">
        <pc:chgData name="Gisela Vivas" userId="S::gisela.vivas@endava.com::2e9db2ca-6314-46f8-a33b-16930a7d040a" providerId="AD" clId="Web-{89C0F17B-93C7-4352-9D12-397C5F5202F7}" dt="2019-01-29T20:08:19.584" v="13" actId="20577"/>
        <pc:sldMkLst>
          <pc:docMk/>
          <pc:sldMk cId="1139487116" sldId="351"/>
        </pc:sldMkLst>
        <pc:spChg chg="mod">
          <ac:chgData name="Gisela Vivas" userId="S::gisela.vivas@endava.com::2e9db2ca-6314-46f8-a33b-16930a7d040a" providerId="AD" clId="Web-{89C0F17B-93C7-4352-9D12-397C5F5202F7}" dt="2019-01-29T20:08:19.584" v="13" actId="20577"/>
          <ac:spMkLst>
            <pc:docMk/>
            <pc:sldMk cId="1139487116" sldId="351"/>
            <ac:spMk id="5" creationId="{00000000-0000-0000-0000-000000000000}"/>
          </ac:spMkLst>
        </pc:spChg>
      </pc:sldChg>
    </pc:docChg>
  </pc:docChgLst>
  <pc:docChgLst>
    <pc:chgData name="Gisela Vivas" userId="S::gisela.vivas@endava.com::2e9db2ca-6314-46f8-a33b-16930a7d040a" providerId="AD" clId="Web-{6325B667-7BC0-4F6C-852C-7866765EDE20}"/>
    <pc:docChg chg="modSld sldOrd">
      <pc:chgData name="Gisela Vivas" userId="S::gisela.vivas@endava.com::2e9db2ca-6314-46f8-a33b-16930a7d040a" providerId="AD" clId="Web-{6325B667-7BC0-4F6C-852C-7866765EDE20}" dt="2019-02-26T12:41:27.008" v="8"/>
      <pc:docMkLst>
        <pc:docMk/>
      </pc:docMkLst>
      <pc:sldChg chg="modSp">
        <pc:chgData name="Gisela Vivas" userId="S::gisela.vivas@endava.com::2e9db2ca-6314-46f8-a33b-16930a7d040a" providerId="AD" clId="Web-{6325B667-7BC0-4F6C-852C-7866765EDE20}" dt="2019-02-26T12:41:05.242" v="7" actId="1076"/>
        <pc:sldMkLst>
          <pc:docMk/>
          <pc:sldMk cId="3563964356" sldId="437"/>
        </pc:sldMkLst>
        <pc:spChg chg="mod">
          <ac:chgData name="Gisela Vivas" userId="S::gisela.vivas@endava.com::2e9db2ca-6314-46f8-a33b-16930a7d040a" providerId="AD" clId="Web-{6325B667-7BC0-4F6C-852C-7866765EDE20}" dt="2019-02-26T12:41:05.242" v="7" actId="1076"/>
          <ac:spMkLst>
            <pc:docMk/>
            <pc:sldMk cId="3563964356" sldId="437"/>
            <ac:spMk id="4" creationId="{754E20B5-9077-4655-AD8D-A4D59BA7EE34}"/>
          </ac:spMkLst>
        </pc:spChg>
      </pc:sldChg>
      <pc:sldChg chg="addSp delSp modSp">
        <pc:chgData name="Gisela Vivas" userId="S::gisela.vivas@endava.com::2e9db2ca-6314-46f8-a33b-16930a7d040a" providerId="AD" clId="Web-{6325B667-7BC0-4F6C-852C-7866765EDE20}" dt="2019-02-26T12:40:49.149" v="5" actId="1076"/>
        <pc:sldMkLst>
          <pc:docMk/>
          <pc:sldMk cId="889232586" sldId="439"/>
        </pc:sldMkLst>
        <pc:picChg chg="del">
          <ac:chgData name="Gisela Vivas" userId="S::gisela.vivas@endava.com::2e9db2ca-6314-46f8-a33b-16930a7d040a" providerId="AD" clId="Web-{6325B667-7BC0-4F6C-852C-7866765EDE20}" dt="2019-02-26T12:40:39.883" v="0"/>
          <ac:picMkLst>
            <pc:docMk/>
            <pc:sldMk cId="889232586" sldId="439"/>
            <ac:picMk id="4" creationId="{1F1192A5-7D96-4F83-A4DC-401585A5B326}"/>
          </ac:picMkLst>
        </pc:picChg>
        <pc:picChg chg="add mod">
          <ac:chgData name="Gisela Vivas" userId="S::gisela.vivas@endava.com::2e9db2ca-6314-46f8-a33b-16930a7d040a" providerId="AD" clId="Web-{6325B667-7BC0-4F6C-852C-7866765EDE20}" dt="2019-02-26T12:40:49.149" v="5" actId="1076"/>
          <ac:picMkLst>
            <pc:docMk/>
            <pc:sldMk cId="889232586" sldId="439"/>
            <ac:picMk id="5" creationId="{5B2AA51E-51F2-4D4C-BAED-65758C434DC2}"/>
          </ac:picMkLst>
        </pc:picChg>
      </pc:sldChg>
      <pc:sldChg chg="ord">
        <pc:chgData name="Gisela Vivas" userId="S::gisela.vivas@endava.com::2e9db2ca-6314-46f8-a33b-16930a7d040a" providerId="AD" clId="Web-{6325B667-7BC0-4F6C-852C-7866765EDE20}" dt="2019-02-26T12:41:27.008" v="8"/>
        <pc:sldMkLst>
          <pc:docMk/>
          <pc:sldMk cId="181576599" sldId="440"/>
        </pc:sldMkLst>
      </pc:sldChg>
    </pc:docChg>
  </pc:docChgLst>
  <pc:docChgLst>
    <pc:chgData name="Gisela Vivas" userId="S::gisela.vivas@endava.com::2e9db2ca-6314-46f8-a33b-16930a7d040a" providerId="AD" clId="Web-{C4D77800-B687-4805-8E50-57A1355B4609}"/>
    <pc:docChg chg="modSld">
      <pc:chgData name="Gisela Vivas" userId="S::gisela.vivas@endava.com::2e9db2ca-6314-46f8-a33b-16930a7d040a" providerId="AD" clId="Web-{C4D77800-B687-4805-8E50-57A1355B4609}" dt="2019-01-28T19:29:12.846" v="29" actId="14100"/>
      <pc:docMkLst>
        <pc:docMk/>
      </pc:docMkLst>
      <pc:sldChg chg="addSp modSp">
        <pc:chgData name="Gisela Vivas" userId="S::gisela.vivas@endava.com::2e9db2ca-6314-46f8-a33b-16930a7d040a" providerId="AD" clId="Web-{C4D77800-B687-4805-8E50-57A1355B4609}" dt="2019-01-28T19:16:56.973" v="13" actId="20577"/>
        <pc:sldMkLst>
          <pc:docMk/>
          <pc:sldMk cId="638599636" sldId="350"/>
        </pc:sldMkLst>
        <pc:spChg chg="mod">
          <ac:chgData name="Gisela Vivas" userId="S::gisela.vivas@endava.com::2e9db2ca-6314-46f8-a33b-16930a7d040a" providerId="AD" clId="Web-{C4D77800-B687-4805-8E50-57A1355B4609}" dt="2019-01-28T19:16:56.973" v="13" actId="20577"/>
          <ac:spMkLst>
            <pc:docMk/>
            <pc:sldMk cId="638599636" sldId="350"/>
            <ac:spMk id="4" creationId="{00000000-0000-0000-0000-000000000000}"/>
          </ac:spMkLst>
        </pc:spChg>
        <pc:picChg chg="add mod">
          <ac:chgData name="Gisela Vivas" userId="S::gisela.vivas@endava.com::2e9db2ca-6314-46f8-a33b-16930a7d040a" providerId="AD" clId="Web-{C4D77800-B687-4805-8E50-57A1355B4609}" dt="2019-01-28T19:16:13.957" v="6" actId="1076"/>
          <ac:picMkLst>
            <pc:docMk/>
            <pc:sldMk cId="638599636" sldId="350"/>
            <ac:picMk id="3" creationId="{D9D01F3A-1828-4D76-AA88-B5875D8E3CC7}"/>
          </ac:picMkLst>
        </pc:picChg>
      </pc:sldChg>
      <pc:sldChg chg="addSp modSp">
        <pc:chgData name="Gisela Vivas" userId="S::gisela.vivas@endava.com::2e9db2ca-6314-46f8-a33b-16930a7d040a" providerId="AD" clId="Web-{C4D77800-B687-4805-8E50-57A1355B4609}" dt="2019-01-28T19:18:34.426" v="20" actId="1076"/>
        <pc:sldMkLst>
          <pc:docMk/>
          <pc:sldMk cId="1972354496" sldId="402"/>
        </pc:sldMkLst>
        <pc:spChg chg="mod">
          <ac:chgData name="Gisela Vivas" userId="S::gisela.vivas@endava.com::2e9db2ca-6314-46f8-a33b-16930a7d040a" providerId="AD" clId="Web-{C4D77800-B687-4805-8E50-57A1355B4609}" dt="2019-01-28T19:17:48.926" v="15" actId="1076"/>
          <ac:spMkLst>
            <pc:docMk/>
            <pc:sldMk cId="1972354496" sldId="402"/>
            <ac:spMk id="4" creationId="{00000000-0000-0000-0000-000000000000}"/>
          </ac:spMkLst>
        </pc:spChg>
        <pc:spChg chg="mod">
          <ac:chgData name="Gisela Vivas" userId="S::gisela.vivas@endava.com::2e9db2ca-6314-46f8-a33b-16930a7d040a" providerId="AD" clId="Web-{C4D77800-B687-4805-8E50-57A1355B4609}" dt="2019-01-28T19:18:34.426" v="20" actId="1076"/>
          <ac:spMkLst>
            <pc:docMk/>
            <pc:sldMk cId="1972354496" sldId="402"/>
            <ac:spMk id="5" creationId="{00000000-0000-0000-0000-000000000000}"/>
          </ac:spMkLst>
        </pc:spChg>
        <pc:picChg chg="add mod">
          <ac:chgData name="Gisela Vivas" userId="S::gisela.vivas@endava.com::2e9db2ca-6314-46f8-a33b-16930a7d040a" providerId="AD" clId="Web-{C4D77800-B687-4805-8E50-57A1355B4609}" dt="2019-01-28T19:18:30.191" v="19" actId="1076"/>
          <ac:picMkLst>
            <pc:docMk/>
            <pc:sldMk cId="1972354496" sldId="402"/>
            <ac:picMk id="6" creationId="{D316446F-3309-48EE-9268-12351C1FE1B1}"/>
          </ac:picMkLst>
        </pc:picChg>
      </pc:sldChg>
      <pc:sldChg chg="addSp modSp">
        <pc:chgData name="Gisela Vivas" userId="S::gisela.vivas@endava.com::2e9db2ca-6314-46f8-a33b-16930a7d040a" providerId="AD" clId="Web-{C4D77800-B687-4805-8E50-57A1355B4609}" dt="2019-01-28T19:29:12.846" v="29" actId="14100"/>
        <pc:sldMkLst>
          <pc:docMk/>
          <pc:sldMk cId="3056876825" sldId="410"/>
        </pc:sldMkLst>
        <pc:spChg chg="mod">
          <ac:chgData name="Gisela Vivas" userId="S::gisela.vivas@endava.com::2e9db2ca-6314-46f8-a33b-16930a7d040a" providerId="AD" clId="Web-{C4D77800-B687-4805-8E50-57A1355B4609}" dt="2019-01-28T19:18:44.441" v="21" actId="1076"/>
          <ac:spMkLst>
            <pc:docMk/>
            <pc:sldMk cId="3056876825" sldId="410"/>
            <ac:spMk id="4" creationId="{00000000-0000-0000-0000-000000000000}"/>
          </ac:spMkLst>
        </pc:spChg>
        <pc:spChg chg="mod">
          <ac:chgData name="Gisela Vivas" userId="S::gisela.vivas@endava.com::2e9db2ca-6314-46f8-a33b-16930a7d040a" providerId="AD" clId="Web-{C4D77800-B687-4805-8E50-57A1355B4609}" dt="2019-01-28T19:28:56.893" v="25" actId="14100"/>
          <ac:spMkLst>
            <pc:docMk/>
            <pc:sldMk cId="3056876825" sldId="410"/>
            <ac:spMk id="5" creationId="{00000000-0000-0000-0000-000000000000}"/>
          </ac:spMkLst>
        </pc:spChg>
        <pc:picChg chg="add mod">
          <ac:chgData name="Gisela Vivas" userId="S::gisela.vivas@endava.com::2e9db2ca-6314-46f8-a33b-16930a7d040a" providerId="AD" clId="Web-{C4D77800-B687-4805-8E50-57A1355B4609}" dt="2019-01-28T19:29:12.846" v="29" actId="14100"/>
          <ac:picMkLst>
            <pc:docMk/>
            <pc:sldMk cId="3056876825" sldId="410"/>
            <ac:picMk id="6" creationId="{3DA958BC-C244-496B-BD69-9023EB5915A1}"/>
          </ac:picMkLst>
        </pc:picChg>
      </pc:sldChg>
    </pc:docChg>
  </pc:docChgLst>
  <pc:docChgLst>
    <pc:chgData name="Gisela Vivas" userId="S::gisela.vivas@endava.com::2e9db2ca-6314-46f8-a33b-16930a7d040a" providerId="AD" clId="Web-{5251934B-DF57-42F2-841B-D58E6C5FD975}"/>
    <pc:docChg chg="delSld modSld">
      <pc:chgData name="Gisela Vivas" userId="S::gisela.vivas@endava.com::2e9db2ca-6314-46f8-a33b-16930a7d040a" providerId="AD" clId="Web-{5251934B-DF57-42F2-841B-D58E6C5FD975}" dt="2019-01-28T20:48:48.372" v="8" actId="14100"/>
      <pc:docMkLst>
        <pc:docMk/>
      </pc:docMkLst>
      <pc:sldChg chg="addSp modSp">
        <pc:chgData name="Gisela Vivas" userId="S::gisela.vivas@endava.com::2e9db2ca-6314-46f8-a33b-16930a7d040a" providerId="AD" clId="Web-{5251934B-DF57-42F2-841B-D58E6C5FD975}" dt="2019-01-28T20:45:02.904" v="2" actId="1076"/>
        <pc:sldMkLst>
          <pc:docMk/>
          <pc:sldMk cId="260404109" sldId="372"/>
        </pc:sldMkLst>
        <pc:picChg chg="add mod">
          <ac:chgData name="Gisela Vivas" userId="S::gisela.vivas@endava.com::2e9db2ca-6314-46f8-a33b-16930a7d040a" providerId="AD" clId="Web-{5251934B-DF57-42F2-841B-D58E6C5FD975}" dt="2019-01-28T20:45:02.904" v="2" actId="1076"/>
          <ac:picMkLst>
            <pc:docMk/>
            <pc:sldMk cId="260404109" sldId="372"/>
            <ac:picMk id="3" creationId="{9B97F1CF-A590-4CD1-9B40-E57929627E90}"/>
          </ac:picMkLst>
        </pc:picChg>
      </pc:sldChg>
      <pc:sldChg chg="del">
        <pc:chgData name="Gisela Vivas" userId="S::gisela.vivas@endava.com::2e9db2ca-6314-46f8-a33b-16930a7d040a" providerId="AD" clId="Web-{5251934B-DF57-42F2-841B-D58E6C5FD975}" dt="2019-01-28T20:35:24.280" v="0"/>
        <pc:sldMkLst>
          <pc:docMk/>
          <pc:sldMk cId="321185294" sldId="388"/>
        </pc:sldMkLst>
      </pc:sldChg>
      <pc:sldChg chg="addSp delSp modSp">
        <pc:chgData name="Gisela Vivas" userId="S::gisela.vivas@endava.com::2e9db2ca-6314-46f8-a33b-16930a7d040a" providerId="AD" clId="Web-{5251934B-DF57-42F2-841B-D58E6C5FD975}" dt="2019-01-28T20:48:48.372" v="8" actId="14100"/>
        <pc:sldMkLst>
          <pc:docMk/>
          <pc:sldMk cId="2900796742" sldId="389"/>
        </pc:sldMkLst>
        <pc:picChg chg="add mod">
          <ac:chgData name="Gisela Vivas" userId="S::gisela.vivas@endava.com::2e9db2ca-6314-46f8-a33b-16930a7d040a" providerId="AD" clId="Web-{5251934B-DF57-42F2-841B-D58E6C5FD975}" dt="2019-01-28T20:48:48.372" v="8" actId="14100"/>
          <ac:picMkLst>
            <pc:docMk/>
            <pc:sldMk cId="2900796742" sldId="389"/>
            <ac:picMk id="3" creationId="{C6AF8036-A466-4A8E-8A0E-92305D3D8A12}"/>
          </ac:picMkLst>
        </pc:picChg>
        <pc:picChg chg="del">
          <ac:chgData name="Gisela Vivas" userId="S::gisela.vivas@endava.com::2e9db2ca-6314-46f8-a33b-16930a7d040a" providerId="AD" clId="Web-{5251934B-DF57-42F2-841B-D58E6C5FD975}" dt="2019-01-28T20:48:37.388" v="3"/>
          <ac:picMkLst>
            <pc:docMk/>
            <pc:sldMk cId="2900796742" sldId="389"/>
            <ac:picMk id="14338" creationId="{00000000-0000-0000-0000-000000000000}"/>
          </ac:picMkLst>
        </pc:picChg>
      </pc:sldChg>
    </pc:docChg>
  </pc:docChgLst>
  <pc:docChgLst>
    <pc:chgData name="Carla Passaro" userId="S::carla.passaro@endava.com::b40f7532-ae4f-44a8-b07e-efba2b3a0c99" providerId="AD" clId="Web-{99C3A0E0-0D67-4EAF-83B4-68E541C09C01}"/>
    <pc:docChg chg="modSld">
      <pc:chgData name="Carla Passaro" userId="S::carla.passaro@endava.com::b40f7532-ae4f-44a8-b07e-efba2b3a0c99" providerId="AD" clId="Web-{99C3A0E0-0D67-4EAF-83B4-68E541C09C01}" dt="2019-01-18T13:13:46.534" v="172" actId="1076"/>
      <pc:docMkLst>
        <pc:docMk/>
      </pc:docMkLst>
      <pc:sldChg chg="addSp delSp modSp">
        <pc:chgData name="Carla Passaro" userId="S::carla.passaro@endava.com::b40f7532-ae4f-44a8-b07e-efba2b3a0c99" providerId="AD" clId="Web-{99C3A0E0-0D67-4EAF-83B4-68E541C09C01}" dt="2019-01-18T13:13:46.534" v="172" actId="1076"/>
        <pc:sldMkLst>
          <pc:docMk/>
          <pc:sldMk cId="2724454929" sldId="433"/>
        </pc:sldMkLst>
        <pc:spChg chg="mod">
          <ac:chgData name="Carla Passaro" userId="S::carla.passaro@endava.com::b40f7532-ae4f-44a8-b07e-efba2b3a0c99" providerId="AD" clId="Web-{99C3A0E0-0D67-4EAF-83B4-68E541C09C01}" dt="2019-01-18T13:06:06.636" v="30" actId="20577"/>
          <ac:spMkLst>
            <pc:docMk/>
            <pc:sldMk cId="2724454929" sldId="433"/>
            <ac:spMk id="4" creationId="{00000000-0000-0000-0000-000000000000}"/>
          </ac:spMkLst>
        </pc:spChg>
        <pc:spChg chg="add del mod">
          <ac:chgData name="Carla Passaro" userId="S::carla.passaro@endava.com::b40f7532-ae4f-44a8-b07e-efba2b3a0c99" providerId="AD" clId="Web-{99C3A0E0-0D67-4EAF-83B4-68E541C09C01}" dt="2019-01-18T13:11:13.630" v="102"/>
          <ac:spMkLst>
            <pc:docMk/>
            <pc:sldMk cId="2724454929" sldId="433"/>
            <ac:spMk id="5" creationId="{5B7BD932-60AA-459B-BD17-BE972DE00AE8}"/>
          </ac:spMkLst>
        </pc:spChg>
        <pc:spChg chg="add mod">
          <ac:chgData name="Carla Passaro" userId="S::carla.passaro@endava.com::b40f7532-ae4f-44a8-b07e-efba2b3a0c99" providerId="AD" clId="Web-{99C3A0E0-0D67-4EAF-83B4-68E541C09C01}" dt="2019-01-18T13:12:55.566" v="148" actId="1076"/>
          <ac:spMkLst>
            <pc:docMk/>
            <pc:sldMk cId="2724454929" sldId="433"/>
            <ac:spMk id="6" creationId="{02CBBCD8-BA7F-459B-B211-BF28EF2821B5}"/>
          </ac:spMkLst>
        </pc:spChg>
        <pc:spChg chg="add del">
          <ac:chgData name="Carla Passaro" userId="S::carla.passaro@endava.com::b40f7532-ae4f-44a8-b07e-efba2b3a0c99" providerId="AD" clId="Web-{99C3A0E0-0D67-4EAF-83B4-68E541C09C01}" dt="2019-01-18T13:10:45.318" v="96"/>
          <ac:spMkLst>
            <pc:docMk/>
            <pc:sldMk cId="2724454929" sldId="433"/>
            <ac:spMk id="7" creationId="{B90BA535-CE49-4860-BE00-FF0203D5C39F}"/>
          </ac:spMkLst>
        </pc:spChg>
        <pc:spChg chg="add del">
          <ac:chgData name="Carla Passaro" userId="S::carla.passaro@endava.com::b40f7532-ae4f-44a8-b07e-efba2b3a0c99" providerId="AD" clId="Web-{99C3A0E0-0D67-4EAF-83B4-68E541C09C01}" dt="2019-01-18T13:10:45.318" v="95"/>
          <ac:spMkLst>
            <pc:docMk/>
            <pc:sldMk cId="2724454929" sldId="433"/>
            <ac:spMk id="8" creationId="{775070AB-90CF-4890-A5D7-B22A383C25C3}"/>
          </ac:spMkLst>
        </pc:spChg>
        <pc:spChg chg="add del">
          <ac:chgData name="Carla Passaro" userId="S::carla.passaro@endava.com::b40f7532-ae4f-44a8-b07e-efba2b3a0c99" providerId="AD" clId="Web-{99C3A0E0-0D67-4EAF-83B4-68E541C09C01}" dt="2019-01-18T13:10:45.303" v="94"/>
          <ac:spMkLst>
            <pc:docMk/>
            <pc:sldMk cId="2724454929" sldId="433"/>
            <ac:spMk id="9" creationId="{89A0F508-52D3-4092-9CF1-85B2175214F1}"/>
          </ac:spMkLst>
        </pc:spChg>
        <pc:spChg chg="mod">
          <ac:chgData name="Carla Passaro" userId="S::carla.passaro@endava.com::b40f7532-ae4f-44a8-b07e-efba2b3a0c99" providerId="AD" clId="Web-{99C3A0E0-0D67-4EAF-83B4-68E541C09C01}" dt="2019-01-18T13:13:37.159" v="170" actId="14100"/>
          <ac:spMkLst>
            <pc:docMk/>
            <pc:sldMk cId="2724454929" sldId="433"/>
            <ac:spMk id="10" creationId="{67C8C06B-9F44-4869-8717-9F0FA1AC8DE7}"/>
          </ac:spMkLst>
        </pc:spChg>
        <pc:spChg chg="add del">
          <ac:chgData name="Carla Passaro" userId="S::carla.passaro@endava.com::b40f7532-ae4f-44a8-b07e-efba2b3a0c99" providerId="AD" clId="Web-{99C3A0E0-0D67-4EAF-83B4-68E541C09C01}" dt="2019-01-18T13:10:45.303" v="93"/>
          <ac:spMkLst>
            <pc:docMk/>
            <pc:sldMk cId="2724454929" sldId="433"/>
            <ac:spMk id="11" creationId="{82067301-1EE2-407D-9837-5C505790E7BA}"/>
          </ac:spMkLst>
        </pc:spChg>
        <pc:spChg chg="add del">
          <ac:chgData name="Carla Passaro" userId="S::carla.passaro@endava.com::b40f7532-ae4f-44a8-b07e-efba2b3a0c99" providerId="AD" clId="Web-{99C3A0E0-0D67-4EAF-83B4-68E541C09C01}" dt="2019-01-18T13:10:45.303" v="92"/>
          <ac:spMkLst>
            <pc:docMk/>
            <pc:sldMk cId="2724454929" sldId="433"/>
            <ac:spMk id="12" creationId="{30171C29-62F5-4D13-AFED-F7EBB480281C}"/>
          </ac:spMkLst>
        </pc:spChg>
        <pc:spChg chg="add del">
          <ac:chgData name="Carla Passaro" userId="S::carla.passaro@endava.com::b40f7532-ae4f-44a8-b07e-efba2b3a0c99" providerId="AD" clId="Web-{99C3A0E0-0D67-4EAF-83B4-68E541C09C01}" dt="2019-01-18T13:10:45.303" v="91"/>
          <ac:spMkLst>
            <pc:docMk/>
            <pc:sldMk cId="2724454929" sldId="433"/>
            <ac:spMk id="13" creationId="{0E411926-1DDC-4B42-900D-28B3BEA46454}"/>
          </ac:spMkLst>
        </pc:spChg>
        <pc:spChg chg="add mod">
          <ac:chgData name="Carla Passaro" userId="S::carla.passaro@endava.com::b40f7532-ae4f-44a8-b07e-efba2b3a0c99" providerId="AD" clId="Web-{99C3A0E0-0D67-4EAF-83B4-68E541C09C01}" dt="2019-01-18T13:12:55.550" v="147" actId="1076"/>
          <ac:spMkLst>
            <pc:docMk/>
            <pc:sldMk cId="2724454929" sldId="433"/>
            <ac:spMk id="14" creationId="{C9D0572F-00FD-4ABF-9111-1BE12ADC27D5}"/>
          </ac:spMkLst>
        </pc:spChg>
        <pc:spChg chg="add mod">
          <ac:chgData name="Carla Passaro" userId="S::carla.passaro@endava.com::b40f7532-ae4f-44a8-b07e-efba2b3a0c99" providerId="AD" clId="Web-{99C3A0E0-0D67-4EAF-83B4-68E541C09C01}" dt="2019-01-18T13:12:55.588" v="149" actId="1076"/>
          <ac:spMkLst>
            <pc:docMk/>
            <pc:sldMk cId="2724454929" sldId="433"/>
            <ac:spMk id="15" creationId="{FFCAD298-8EFB-483E-9048-AFA835CD99E4}"/>
          </ac:spMkLst>
        </pc:spChg>
        <pc:spChg chg="add mod">
          <ac:chgData name="Carla Passaro" userId="S::carla.passaro@endava.com::b40f7532-ae4f-44a8-b07e-efba2b3a0c99" providerId="AD" clId="Web-{99C3A0E0-0D67-4EAF-83B4-68E541C09C01}" dt="2019-01-18T13:12:55.597" v="150" actId="1076"/>
          <ac:spMkLst>
            <pc:docMk/>
            <pc:sldMk cId="2724454929" sldId="433"/>
            <ac:spMk id="16" creationId="{E85CE4E8-A9F0-4BC3-A8F0-C1BC812BBE66}"/>
          </ac:spMkLst>
        </pc:spChg>
        <pc:spChg chg="add del">
          <ac:chgData name="Carla Passaro" userId="S::carla.passaro@endava.com::b40f7532-ae4f-44a8-b07e-efba2b3a0c99" providerId="AD" clId="Web-{99C3A0E0-0D67-4EAF-83B4-68E541C09C01}" dt="2019-01-18T13:09:07.195" v="76"/>
          <ac:spMkLst>
            <pc:docMk/>
            <pc:sldMk cId="2724454929" sldId="433"/>
            <ac:spMk id="17" creationId="{0EABB1C0-6945-4BAC-999D-0E179E58B66B}"/>
          </ac:spMkLst>
        </pc:spChg>
        <pc:spChg chg="add del">
          <ac:chgData name="Carla Passaro" userId="S::carla.passaro@endava.com::b40f7532-ae4f-44a8-b07e-efba2b3a0c99" providerId="AD" clId="Web-{99C3A0E0-0D67-4EAF-83B4-68E541C09C01}" dt="2019-01-18T13:09:07.195" v="75"/>
          <ac:spMkLst>
            <pc:docMk/>
            <pc:sldMk cId="2724454929" sldId="433"/>
            <ac:spMk id="18" creationId="{604AAD97-AC76-4C5A-B184-203D0AB92928}"/>
          </ac:spMkLst>
        </pc:spChg>
        <pc:spChg chg="add mod">
          <ac:chgData name="Carla Passaro" userId="S::carla.passaro@endava.com::b40f7532-ae4f-44a8-b07e-efba2b3a0c99" providerId="AD" clId="Web-{99C3A0E0-0D67-4EAF-83B4-68E541C09C01}" dt="2019-01-18T13:12:55.613" v="151" actId="1076"/>
          <ac:spMkLst>
            <pc:docMk/>
            <pc:sldMk cId="2724454929" sldId="433"/>
            <ac:spMk id="19" creationId="{1AF8948E-2B31-4516-8725-CCAD5CBBE227}"/>
          </ac:spMkLst>
        </pc:spChg>
        <pc:spChg chg="add mod">
          <ac:chgData name="Carla Passaro" userId="S::carla.passaro@endava.com::b40f7532-ae4f-44a8-b07e-efba2b3a0c99" providerId="AD" clId="Web-{99C3A0E0-0D67-4EAF-83B4-68E541C09C01}" dt="2019-01-18T13:12:55.629" v="152" actId="1076"/>
          <ac:spMkLst>
            <pc:docMk/>
            <pc:sldMk cId="2724454929" sldId="433"/>
            <ac:spMk id="20" creationId="{EDB7109A-C017-44E2-B124-4933347D7BFB}"/>
          </ac:spMkLst>
        </pc:spChg>
        <pc:spChg chg="add mod">
          <ac:chgData name="Carla Passaro" userId="S::carla.passaro@endava.com::b40f7532-ae4f-44a8-b07e-efba2b3a0c99" providerId="AD" clId="Web-{99C3A0E0-0D67-4EAF-83B4-68E541C09C01}" dt="2019-01-18T13:12:55.644" v="153" actId="1076"/>
          <ac:spMkLst>
            <pc:docMk/>
            <pc:sldMk cId="2724454929" sldId="433"/>
            <ac:spMk id="21" creationId="{FEFD5AA7-4415-40B8-8AAA-F3AA5D2004B3}"/>
          </ac:spMkLst>
        </pc:spChg>
        <pc:spChg chg="add mod">
          <ac:chgData name="Carla Passaro" userId="S::carla.passaro@endava.com::b40f7532-ae4f-44a8-b07e-efba2b3a0c99" providerId="AD" clId="Web-{99C3A0E0-0D67-4EAF-83B4-68E541C09C01}" dt="2019-01-18T13:12:55.660" v="154" actId="1076"/>
          <ac:spMkLst>
            <pc:docMk/>
            <pc:sldMk cId="2724454929" sldId="433"/>
            <ac:spMk id="22" creationId="{E2DCB764-A40F-4828-92AB-C778906C3E5D}"/>
          </ac:spMkLst>
        </pc:spChg>
        <pc:spChg chg="add mod ord">
          <ac:chgData name="Carla Passaro" userId="S::carla.passaro@endava.com::b40f7532-ae4f-44a8-b07e-efba2b3a0c99" providerId="AD" clId="Web-{99C3A0E0-0D67-4EAF-83B4-68E541C09C01}" dt="2019-01-18T13:13:46.521" v="171" actId="1076"/>
          <ac:spMkLst>
            <pc:docMk/>
            <pc:sldMk cId="2724454929" sldId="433"/>
            <ac:spMk id="23" creationId="{0A304152-AAA9-4D12-98B9-5DD1298DB1DD}"/>
          </ac:spMkLst>
        </pc:spChg>
        <pc:spChg chg="add mod ord">
          <ac:chgData name="Carla Passaro" userId="S::carla.passaro@endava.com::b40f7532-ae4f-44a8-b07e-efba2b3a0c99" providerId="AD" clId="Web-{99C3A0E0-0D67-4EAF-83B4-68E541C09C01}" dt="2019-01-18T13:13:46.534" v="172" actId="1076"/>
          <ac:spMkLst>
            <pc:docMk/>
            <pc:sldMk cId="2724454929" sldId="433"/>
            <ac:spMk id="24" creationId="{3EDA0B47-4F09-43C1-9E15-BF8A2BA4FD0C}"/>
          </ac:spMkLst>
        </pc:spChg>
        <pc:graphicFrameChg chg="del">
          <ac:chgData name="Carla Passaro" userId="S::carla.passaro@endava.com::b40f7532-ae4f-44a8-b07e-efba2b3a0c99" providerId="AD" clId="Web-{99C3A0E0-0D67-4EAF-83B4-68E541C09C01}" dt="2019-01-18T13:05:32.918" v="3"/>
          <ac:graphicFrameMkLst>
            <pc:docMk/>
            <pc:sldMk cId="2724454929" sldId="433"/>
            <ac:graphicFrameMk id="3" creationId="{3FA3753C-B17E-4E9E-9717-6D7B152FDB8F}"/>
          </ac:graphicFrameMkLst>
        </pc:graphicFrameChg>
      </pc:sldChg>
    </pc:docChg>
  </pc:docChgLst>
  <pc:docChgLst>
    <pc:chgData name="Gisela Vivas" userId="S::gisela.vivas@endava.com::2e9db2ca-6314-46f8-a33b-16930a7d040a" providerId="AD" clId="Web-{DE57B026-6E79-40FE-844E-B091C3818EFD}"/>
    <pc:docChg chg="modSld">
      <pc:chgData name="Gisela Vivas" userId="S::gisela.vivas@endava.com::2e9db2ca-6314-46f8-a33b-16930a7d040a" providerId="AD" clId="Web-{DE57B026-6E79-40FE-844E-B091C3818EFD}" dt="2019-02-15T14:42:47.469" v="43" actId="20577"/>
      <pc:docMkLst>
        <pc:docMk/>
      </pc:docMkLst>
      <pc:sldChg chg="modSp">
        <pc:chgData name="Gisela Vivas" userId="S::gisela.vivas@endava.com::2e9db2ca-6314-46f8-a33b-16930a7d040a" providerId="AD" clId="Web-{DE57B026-6E79-40FE-844E-B091C3818EFD}" dt="2019-02-15T14:42:47.469" v="43" actId="20577"/>
        <pc:sldMkLst>
          <pc:docMk/>
          <pc:sldMk cId="1139487116" sldId="351"/>
        </pc:sldMkLst>
        <pc:spChg chg="mod">
          <ac:chgData name="Gisela Vivas" userId="S::gisela.vivas@endava.com::2e9db2ca-6314-46f8-a33b-16930a7d040a" providerId="AD" clId="Web-{DE57B026-6E79-40FE-844E-B091C3818EFD}" dt="2019-02-15T14:42:47.469" v="43" actId="20577"/>
          <ac:spMkLst>
            <pc:docMk/>
            <pc:sldMk cId="1139487116" sldId="351"/>
            <ac:spMk id="5" creationId="{00000000-0000-0000-0000-000000000000}"/>
          </ac:spMkLst>
        </pc:spChg>
      </pc:sldChg>
    </pc:docChg>
  </pc:docChgLst>
  <pc:docChgLst>
    <pc:chgData name="Gisela Vivas" userId="S::gisela.vivas@endava.com::2e9db2ca-6314-46f8-a33b-16930a7d040a" providerId="AD" clId="Web-{68E32E3B-0E99-46C7-86ED-58BE855C1522}"/>
    <pc:docChg chg="delSld">
      <pc:chgData name="Gisela Vivas" userId="S::gisela.vivas@endava.com::2e9db2ca-6314-46f8-a33b-16930a7d040a" providerId="AD" clId="Web-{68E32E3B-0E99-46C7-86ED-58BE855C1522}" dt="2019-01-28T17:02:04.217" v="1"/>
      <pc:docMkLst>
        <pc:docMk/>
      </pc:docMkLst>
      <pc:sldChg chg="del">
        <pc:chgData name="Gisela Vivas" userId="S::gisela.vivas@endava.com::2e9db2ca-6314-46f8-a33b-16930a7d040a" providerId="AD" clId="Web-{68E32E3B-0E99-46C7-86ED-58BE855C1522}" dt="2019-01-28T17:01:59.545" v="0"/>
        <pc:sldMkLst>
          <pc:docMk/>
          <pc:sldMk cId="111998430" sldId="370"/>
        </pc:sldMkLst>
      </pc:sldChg>
      <pc:sldChg chg="del">
        <pc:chgData name="Gisela Vivas" userId="S::gisela.vivas@endava.com::2e9db2ca-6314-46f8-a33b-16930a7d040a" providerId="AD" clId="Web-{68E32E3B-0E99-46C7-86ED-58BE855C1522}" dt="2019-01-28T17:02:04.217" v="1"/>
        <pc:sldMkLst>
          <pc:docMk/>
          <pc:sldMk cId="347790348" sldId="371"/>
        </pc:sldMkLst>
      </pc:sldChg>
    </pc:docChg>
  </pc:docChgLst>
  <pc:docChgLst>
    <pc:chgData name="Gisela Vivas" userId="S::gisela.vivas@endava.com::2e9db2ca-6314-46f8-a33b-16930a7d040a" providerId="AD" clId="Web-{3878055F-F3EA-4FFC-9C1A-3D0E73F63292}"/>
    <pc:docChg chg="addSld modSld">
      <pc:chgData name="Gisela Vivas" userId="S::gisela.vivas@endava.com::2e9db2ca-6314-46f8-a33b-16930a7d040a" providerId="AD" clId="Web-{3878055F-F3EA-4FFC-9C1A-3D0E73F63292}" dt="2019-02-20T15:09:47.102" v="9" actId="14100"/>
      <pc:docMkLst>
        <pc:docMk/>
      </pc:docMkLst>
      <pc:sldChg chg="modSp new">
        <pc:chgData name="Gisela Vivas" userId="S::gisela.vivas@endava.com::2e9db2ca-6314-46f8-a33b-16930a7d040a" providerId="AD" clId="Web-{3878055F-F3EA-4FFC-9C1A-3D0E73F63292}" dt="2019-02-20T15:09:47.102" v="9" actId="14100"/>
        <pc:sldMkLst>
          <pc:docMk/>
          <pc:sldMk cId="2428995574" sldId="441"/>
        </pc:sldMkLst>
        <pc:spChg chg="mod">
          <ac:chgData name="Gisela Vivas" userId="S::gisela.vivas@endava.com::2e9db2ca-6314-46f8-a33b-16930a7d040a" providerId="AD" clId="Web-{3878055F-F3EA-4FFC-9C1A-3D0E73F63292}" dt="2019-02-20T15:09:40.571" v="5" actId="20577"/>
          <ac:spMkLst>
            <pc:docMk/>
            <pc:sldMk cId="2428995574" sldId="441"/>
            <ac:spMk id="2" creationId="{F2CACAD0-CA7B-42DC-9C1E-D0D4A74F6AFD}"/>
          </ac:spMkLst>
        </pc:spChg>
        <pc:spChg chg="mod">
          <ac:chgData name="Gisela Vivas" userId="S::gisela.vivas@endava.com::2e9db2ca-6314-46f8-a33b-16930a7d040a" providerId="AD" clId="Web-{3878055F-F3EA-4FFC-9C1A-3D0E73F63292}" dt="2019-02-20T15:09:47.102" v="9" actId="14100"/>
          <ac:spMkLst>
            <pc:docMk/>
            <pc:sldMk cId="2428995574" sldId="441"/>
            <ac:spMk id="4" creationId="{22FAC672-2E20-4338-845C-B5B530A01D36}"/>
          </ac:spMkLst>
        </pc:spChg>
      </pc:sldChg>
    </pc:docChg>
  </pc:docChgLst>
  <pc:docChgLst>
    <pc:chgData name="Carla Passaro" userId="S::carla.passaro@endava.com::b40f7532-ae4f-44a8-b07e-efba2b3a0c99" providerId="AD" clId="Web-{E27A2079-C607-4548-A009-1116D513AD4A}"/>
    <pc:docChg chg="addSld modSld">
      <pc:chgData name="Carla Passaro" userId="S::carla.passaro@endava.com::b40f7532-ae4f-44a8-b07e-efba2b3a0c99" providerId="AD" clId="Web-{E27A2079-C607-4548-A009-1116D513AD4A}" dt="2019-01-18T12:20:58.882" v="16" actId="20577"/>
      <pc:docMkLst>
        <pc:docMk/>
      </pc:docMkLst>
      <pc:sldChg chg="modSp add replId">
        <pc:chgData name="Carla Passaro" userId="S::carla.passaro@endava.com::b40f7532-ae4f-44a8-b07e-efba2b3a0c99" providerId="AD" clId="Web-{E27A2079-C607-4548-A009-1116D513AD4A}" dt="2019-01-18T12:20:58.882" v="15" actId="20577"/>
        <pc:sldMkLst>
          <pc:docMk/>
          <pc:sldMk cId="2724454929" sldId="433"/>
        </pc:sldMkLst>
        <pc:spChg chg="mod">
          <ac:chgData name="Carla Passaro" userId="S::carla.passaro@endava.com::b40f7532-ae4f-44a8-b07e-efba2b3a0c99" providerId="AD" clId="Web-{E27A2079-C607-4548-A009-1116D513AD4A}" dt="2019-01-18T12:20:58.882" v="15" actId="20577"/>
          <ac:spMkLst>
            <pc:docMk/>
            <pc:sldMk cId="2724454929" sldId="433"/>
            <ac:spMk id="4" creationId="{00000000-0000-0000-0000-000000000000}"/>
          </ac:spMkLst>
        </pc:spChg>
      </pc:sldChg>
    </pc:docChg>
  </pc:docChgLst>
  <pc:docChgLst>
    <pc:chgData name="Carla Passaro" userId="S::carla.passaro@endava.com::b40f7532-ae4f-44a8-b07e-efba2b3a0c99" providerId="AD" clId="Web-{1B091DB3-E48E-4BB5-A148-406A170533CE}"/>
    <pc:docChg chg="addSld modSld">
      <pc:chgData name="Carla Passaro" userId="S::carla.passaro@endava.com::b40f7532-ae4f-44a8-b07e-efba2b3a0c99" providerId="AD" clId="Web-{1B091DB3-E48E-4BB5-A148-406A170533CE}" dt="2019-01-17T21:20:29.567" v="1236" actId="20577"/>
      <pc:docMkLst>
        <pc:docMk/>
      </pc:docMkLst>
      <pc:sldChg chg="modSp add replId">
        <pc:chgData name="Carla Passaro" userId="S::carla.passaro@endava.com::b40f7532-ae4f-44a8-b07e-efba2b3a0c99" providerId="AD" clId="Web-{1B091DB3-E48E-4BB5-A148-406A170533CE}" dt="2019-01-17T21:20:29.551" v="1235" actId="20577"/>
        <pc:sldMkLst>
          <pc:docMk/>
          <pc:sldMk cId="3004780035" sldId="430"/>
        </pc:sldMkLst>
        <pc:spChg chg="mod">
          <ac:chgData name="Carla Passaro" userId="S::carla.passaro@endava.com::b40f7532-ae4f-44a8-b07e-efba2b3a0c99" providerId="AD" clId="Web-{1B091DB3-E48E-4BB5-A148-406A170533CE}" dt="2019-01-17T20:17:49.616" v="39" actId="20577"/>
          <ac:spMkLst>
            <pc:docMk/>
            <pc:sldMk cId="3004780035" sldId="430"/>
            <ac:spMk id="4" creationId="{00000000-0000-0000-0000-000000000000}"/>
          </ac:spMkLst>
        </pc:spChg>
        <pc:spChg chg="mod">
          <ac:chgData name="Carla Passaro" userId="S::carla.passaro@endava.com::b40f7532-ae4f-44a8-b07e-efba2b3a0c99" providerId="AD" clId="Web-{1B091DB3-E48E-4BB5-A148-406A170533CE}" dt="2019-01-17T21:20:29.551" v="1235" actId="20577"/>
          <ac:spMkLst>
            <pc:docMk/>
            <pc:sldMk cId="3004780035" sldId="430"/>
            <ac:spMk id="7" creationId="{00000000-0000-0000-0000-000000000000}"/>
          </ac:spMkLst>
        </pc:spChg>
      </pc:sldChg>
      <pc:sldChg chg="addSp delSp modSp add replId">
        <pc:chgData name="Carla Passaro" userId="S::carla.passaro@endava.com::b40f7532-ae4f-44a8-b07e-efba2b3a0c99" providerId="AD" clId="Web-{1B091DB3-E48E-4BB5-A148-406A170533CE}" dt="2019-01-17T21:09:42.443" v="1099" actId="1076"/>
        <pc:sldMkLst>
          <pc:docMk/>
          <pc:sldMk cId="2462187521" sldId="431"/>
        </pc:sldMkLst>
        <pc:spChg chg="mod">
          <ac:chgData name="Carla Passaro" userId="S::carla.passaro@endava.com::b40f7532-ae4f-44a8-b07e-efba2b3a0c99" providerId="AD" clId="Web-{1B091DB3-E48E-4BB5-A148-406A170533CE}" dt="2019-01-17T20:34:09.036" v="118" actId="1076"/>
          <ac:spMkLst>
            <pc:docMk/>
            <pc:sldMk cId="2462187521" sldId="431"/>
            <ac:spMk id="4" creationId="{00000000-0000-0000-0000-000000000000}"/>
          </ac:spMkLst>
        </pc:spChg>
        <pc:spChg chg="mod">
          <ac:chgData name="Carla Passaro" userId="S::carla.passaro@endava.com::b40f7532-ae4f-44a8-b07e-efba2b3a0c99" providerId="AD" clId="Web-{1B091DB3-E48E-4BB5-A148-406A170533CE}" dt="2019-01-17T21:08:39.224" v="1088" actId="20577"/>
          <ac:spMkLst>
            <pc:docMk/>
            <pc:sldMk cId="2462187521" sldId="431"/>
            <ac:spMk id="7" creationId="{00000000-0000-0000-0000-000000000000}"/>
          </ac:spMkLst>
        </pc:spChg>
        <pc:spChg chg="add mod">
          <ac:chgData name="Carla Passaro" userId="S::carla.passaro@endava.com::b40f7532-ae4f-44a8-b07e-efba2b3a0c99" providerId="AD" clId="Web-{1B091DB3-E48E-4BB5-A148-406A170533CE}" dt="2019-01-17T21:09:42.443" v="1099" actId="1076"/>
          <ac:spMkLst>
            <pc:docMk/>
            <pc:sldMk cId="2462187521" sldId="431"/>
            <ac:spMk id="10" creationId="{67C8C06B-9F44-4869-8717-9F0FA1AC8DE7}"/>
          </ac:spMkLst>
        </pc:spChg>
        <pc:graphicFrameChg chg="add mod modGraphic">
          <ac:chgData name="Carla Passaro" userId="S::carla.passaro@endava.com::b40f7532-ae4f-44a8-b07e-efba2b3a0c99" providerId="AD" clId="Web-{1B091DB3-E48E-4BB5-A148-406A170533CE}" dt="2019-01-17T21:09:18.506" v="1095" actId="1076"/>
          <ac:graphicFrameMkLst>
            <pc:docMk/>
            <pc:sldMk cId="2462187521" sldId="431"/>
            <ac:graphicFrameMk id="3" creationId="{3FA3753C-B17E-4E9E-9717-6D7B152FDB8F}"/>
          </ac:graphicFrameMkLst>
        </pc:graphicFrameChg>
        <pc:graphicFrameChg chg="add del mod">
          <ac:chgData name="Carla Passaro" userId="S::carla.passaro@endava.com::b40f7532-ae4f-44a8-b07e-efba2b3a0c99" providerId="AD" clId="Web-{1B091DB3-E48E-4BB5-A148-406A170533CE}" dt="2019-01-17T21:03:57.709" v="736"/>
          <ac:graphicFrameMkLst>
            <pc:docMk/>
            <pc:sldMk cId="2462187521" sldId="431"/>
            <ac:graphicFrameMk id="8" creationId="{EB40F87E-BF59-4858-BACB-9142553CC9E8}"/>
          </ac:graphicFrameMkLst>
        </pc:graphicFrameChg>
      </pc:sldChg>
      <pc:sldChg chg="addSp delSp modSp add replId">
        <pc:chgData name="Carla Passaro" userId="S::carla.passaro@endava.com::b40f7532-ae4f-44a8-b07e-efba2b3a0c99" providerId="AD" clId="Web-{1B091DB3-E48E-4BB5-A148-406A170533CE}" dt="2019-01-17T21:20:01.082" v="1232" actId="1076"/>
        <pc:sldMkLst>
          <pc:docMk/>
          <pc:sldMk cId="4271328764" sldId="432"/>
        </pc:sldMkLst>
        <pc:spChg chg="add del mod">
          <ac:chgData name="Carla Passaro" userId="S::carla.passaro@endava.com::b40f7532-ae4f-44a8-b07e-efba2b3a0c99" providerId="AD" clId="Web-{1B091DB3-E48E-4BB5-A148-406A170533CE}" dt="2019-01-17T21:10:07.630" v="1103"/>
          <ac:spMkLst>
            <pc:docMk/>
            <pc:sldMk cId="4271328764" sldId="432"/>
            <ac:spMk id="6" creationId="{3CBFFDC4-97F9-435B-921B-D13A05D648CC}"/>
          </ac:spMkLst>
        </pc:spChg>
        <pc:spChg chg="del">
          <ac:chgData name="Carla Passaro" userId="S::carla.passaro@endava.com::b40f7532-ae4f-44a8-b07e-efba2b3a0c99" providerId="AD" clId="Web-{1B091DB3-E48E-4BB5-A148-406A170533CE}" dt="2019-01-17T21:10:01.209" v="1101"/>
          <ac:spMkLst>
            <pc:docMk/>
            <pc:sldMk cId="4271328764" sldId="432"/>
            <ac:spMk id="7" creationId="{00000000-0000-0000-0000-000000000000}"/>
          </ac:spMkLst>
        </pc:spChg>
        <pc:spChg chg="mod">
          <ac:chgData name="Carla Passaro" userId="S::carla.passaro@endava.com::b40f7532-ae4f-44a8-b07e-efba2b3a0c99" providerId="AD" clId="Web-{1B091DB3-E48E-4BB5-A148-406A170533CE}" dt="2019-01-17T21:19:53.770" v="1231" actId="1076"/>
          <ac:spMkLst>
            <pc:docMk/>
            <pc:sldMk cId="4271328764" sldId="432"/>
            <ac:spMk id="10" creationId="{67C8C06B-9F44-4869-8717-9F0FA1AC8DE7}"/>
          </ac:spMkLst>
        </pc:spChg>
        <pc:graphicFrameChg chg="mod modGraphic">
          <ac:chgData name="Carla Passaro" userId="S::carla.passaro@endava.com::b40f7532-ae4f-44a8-b07e-efba2b3a0c99" providerId="AD" clId="Web-{1B091DB3-E48E-4BB5-A148-406A170533CE}" dt="2019-01-17T21:20:01.082" v="1232" actId="1076"/>
          <ac:graphicFrameMkLst>
            <pc:docMk/>
            <pc:sldMk cId="4271328764" sldId="432"/>
            <ac:graphicFrameMk id="3" creationId="{3FA3753C-B17E-4E9E-9717-6D7B152FDB8F}"/>
          </ac:graphicFrameMkLst>
        </pc:graphicFrameChg>
        <pc:graphicFrameChg chg="add del">
          <ac:chgData name="Carla Passaro" userId="S::carla.passaro@endava.com::b40f7532-ae4f-44a8-b07e-efba2b3a0c99" providerId="AD" clId="Web-{1B091DB3-E48E-4BB5-A148-406A170533CE}" dt="2019-01-17T21:17:56.911" v="1210"/>
          <ac:graphicFrameMkLst>
            <pc:docMk/>
            <pc:sldMk cId="4271328764" sldId="432"/>
            <ac:graphicFrameMk id="8" creationId="{21D261D8-5BC5-4851-8221-9DDD21684BB9}"/>
          </ac:graphicFrameMkLst>
        </pc:graphicFrameChg>
        <pc:graphicFrameChg chg="add del mod modGraphic">
          <ac:chgData name="Carla Passaro" userId="S::carla.passaro@endava.com::b40f7532-ae4f-44a8-b07e-efba2b3a0c99" providerId="AD" clId="Web-{1B091DB3-E48E-4BB5-A148-406A170533CE}" dt="2019-01-17T21:19:43.926" v="1230"/>
          <ac:graphicFrameMkLst>
            <pc:docMk/>
            <pc:sldMk cId="4271328764" sldId="432"/>
            <ac:graphicFrameMk id="11" creationId="{12198379-4EEB-430E-A5E6-F326943F86C4}"/>
          </ac:graphicFrameMkLst>
        </pc:graphicFrameChg>
      </pc:sldChg>
    </pc:docChg>
  </pc:docChgLst>
  <pc:docChgLst>
    <pc:chgData name="Carla Passaro" userId="S::carla.passaro@endava.com::b40f7532-ae4f-44a8-b07e-efba2b3a0c99" providerId="AD" clId="Web-{184ABDC5-CDDB-45B0-BC93-3A4D4C4D5C85}"/>
    <pc:docChg chg="modSld">
      <pc:chgData name="Carla Passaro" userId="S::carla.passaro@endava.com::b40f7532-ae4f-44a8-b07e-efba2b3a0c99" providerId="AD" clId="Web-{184ABDC5-CDDB-45B0-BC93-3A4D4C4D5C85}" dt="2019-01-18T15:52:49.429" v="88"/>
      <pc:docMkLst>
        <pc:docMk/>
      </pc:docMkLst>
      <pc:sldChg chg="delSp modSp">
        <pc:chgData name="Carla Passaro" userId="S::carla.passaro@endava.com::b40f7532-ae4f-44a8-b07e-efba2b3a0c99" providerId="AD" clId="Web-{184ABDC5-CDDB-45B0-BC93-3A4D4C4D5C85}" dt="2019-01-18T15:32:55.419" v="47"/>
        <pc:sldMkLst>
          <pc:docMk/>
          <pc:sldMk cId="3027682799" sldId="356"/>
        </pc:sldMkLst>
        <pc:spChg chg="del mod">
          <ac:chgData name="Carla Passaro" userId="S::carla.passaro@endava.com::b40f7532-ae4f-44a8-b07e-efba2b3a0c99" providerId="AD" clId="Web-{184ABDC5-CDDB-45B0-BC93-3A4D4C4D5C85}" dt="2019-01-18T15:32:49.794" v="45"/>
          <ac:spMkLst>
            <pc:docMk/>
            <pc:sldMk cId="3027682799" sldId="356"/>
            <ac:spMk id="7" creationId="{00000000-0000-0000-0000-000000000000}"/>
          </ac:spMkLst>
        </pc:spChg>
        <pc:picChg chg="del">
          <ac:chgData name="Carla Passaro" userId="S::carla.passaro@endava.com::b40f7532-ae4f-44a8-b07e-efba2b3a0c99" providerId="AD" clId="Web-{184ABDC5-CDDB-45B0-BC93-3A4D4C4D5C85}" dt="2019-01-18T15:32:55.419" v="47"/>
          <ac:picMkLst>
            <pc:docMk/>
            <pc:sldMk cId="3027682799" sldId="356"/>
            <ac:picMk id="8" creationId="{00000000-0000-0000-0000-000000000000}"/>
          </ac:picMkLst>
        </pc:picChg>
        <pc:picChg chg="del">
          <ac:chgData name="Carla Passaro" userId="S::carla.passaro@endava.com::b40f7532-ae4f-44a8-b07e-efba2b3a0c99" providerId="AD" clId="Web-{184ABDC5-CDDB-45B0-BC93-3A4D4C4D5C85}" dt="2019-01-18T15:32:51.590" v="46"/>
          <ac:picMkLst>
            <pc:docMk/>
            <pc:sldMk cId="3027682799" sldId="356"/>
            <ac:picMk id="2050" creationId="{00000000-0000-0000-0000-000000000000}"/>
          </ac:picMkLst>
        </pc:picChg>
      </pc:sldChg>
      <pc:sldChg chg="delSp modSp">
        <pc:chgData name="Carla Passaro" userId="S::carla.passaro@endava.com::b40f7532-ae4f-44a8-b07e-efba2b3a0c99" providerId="AD" clId="Web-{184ABDC5-CDDB-45B0-BC93-3A4D4C4D5C85}" dt="2019-01-18T15:17:46.143" v="40"/>
        <pc:sldMkLst>
          <pc:docMk/>
          <pc:sldMk cId="1471229233" sldId="374"/>
        </pc:sldMkLst>
        <pc:spChg chg="del mod">
          <ac:chgData name="Carla Passaro" userId="S::carla.passaro@endava.com::b40f7532-ae4f-44a8-b07e-efba2b3a0c99" providerId="AD" clId="Web-{184ABDC5-CDDB-45B0-BC93-3A4D4C4D5C85}" dt="2019-01-18T15:17:44.924" v="39"/>
          <ac:spMkLst>
            <pc:docMk/>
            <pc:sldMk cId="1471229233" sldId="374"/>
            <ac:spMk id="7" creationId="{00000000-0000-0000-0000-000000000000}"/>
          </ac:spMkLst>
        </pc:spChg>
        <pc:picChg chg="del">
          <ac:chgData name="Carla Passaro" userId="S::carla.passaro@endava.com::b40f7532-ae4f-44a8-b07e-efba2b3a0c99" providerId="AD" clId="Web-{184ABDC5-CDDB-45B0-BC93-3A4D4C4D5C85}" dt="2019-01-18T15:17:46.143" v="40"/>
          <ac:picMkLst>
            <pc:docMk/>
            <pc:sldMk cId="1471229233" sldId="374"/>
            <ac:picMk id="2050" creationId="{00000000-0000-0000-0000-000000000000}"/>
          </ac:picMkLst>
        </pc:picChg>
      </pc:sldChg>
      <pc:sldChg chg="delSp modSp">
        <pc:chgData name="Carla Passaro" userId="S::carla.passaro@endava.com::b40f7532-ae4f-44a8-b07e-efba2b3a0c99" providerId="AD" clId="Web-{184ABDC5-CDDB-45B0-BC93-3A4D4C4D5C85}" dt="2019-01-18T15:51:39.805" v="74" actId="20577"/>
        <pc:sldMkLst>
          <pc:docMk/>
          <pc:sldMk cId="1979063445" sldId="375"/>
        </pc:sldMkLst>
        <pc:spChg chg="mod">
          <ac:chgData name="Carla Passaro" userId="S::carla.passaro@endava.com::b40f7532-ae4f-44a8-b07e-efba2b3a0c99" providerId="AD" clId="Web-{184ABDC5-CDDB-45B0-BC93-3A4D4C4D5C85}" dt="2019-01-18T15:51:39.805" v="74" actId="20577"/>
          <ac:spMkLst>
            <pc:docMk/>
            <pc:sldMk cId="1979063445" sldId="375"/>
            <ac:spMk id="5" creationId="{00000000-0000-0000-0000-000000000000}"/>
          </ac:spMkLst>
        </pc:spChg>
        <pc:spChg chg="del">
          <ac:chgData name="Carla Passaro" userId="S::carla.passaro@endava.com::b40f7532-ae4f-44a8-b07e-efba2b3a0c99" providerId="AD" clId="Web-{184ABDC5-CDDB-45B0-BC93-3A4D4C4D5C85}" dt="2019-01-18T15:46:52.163" v="51"/>
          <ac:spMkLst>
            <pc:docMk/>
            <pc:sldMk cId="1979063445" sldId="375"/>
            <ac:spMk id="7" creationId="{00000000-0000-0000-0000-000000000000}"/>
          </ac:spMkLst>
        </pc:spChg>
        <pc:picChg chg="del">
          <ac:chgData name="Carla Passaro" userId="S::carla.passaro@endava.com::b40f7532-ae4f-44a8-b07e-efba2b3a0c99" providerId="AD" clId="Web-{184ABDC5-CDDB-45B0-BC93-3A4D4C4D5C85}" dt="2019-01-18T15:46:50.773" v="50"/>
          <ac:picMkLst>
            <pc:docMk/>
            <pc:sldMk cId="1979063445" sldId="375"/>
            <ac:picMk id="2050" creationId="{00000000-0000-0000-0000-000000000000}"/>
          </ac:picMkLst>
        </pc:picChg>
      </pc:sldChg>
      <pc:sldChg chg="delSp modSp">
        <pc:chgData name="Carla Passaro" userId="S::carla.passaro@endava.com::b40f7532-ae4f-44a8-b07e-efba2b3a0c99" providerId="AD" clId="Web-{184ABDC5-CDDB-45B0-BC93-3A4D4C4D5C85}" dt="2019-01-18T15:16:04.112" v="35"/>
        <pc:sldMkLst>
          <pc:docMk/>
          <pc:sldMk cId="4119803543" sldId="376"/>
        </pc:sldMkLst>
        <pc:spChg chg="mod">
          <ac:chgData name="Carla Passaro" userId="S::carla.passaro@endava.com::b40f7532-ae4f-44a8-b07e-efba2b3a0c99" providerId="AD" clId="Web-{184ABDC5-CDDB-45B0-BC93-3A4D4C4D5C85}" dt="2019-01-18T15:15:16.910" v="32" actId="20577"/>
          <ac:spMkLst>
            <pc:docMk/>
            <pc:sldMk cId="4119803543" sldId="376"/>
            <ac:spMk id="5" creationId="{00000000-0000-0000-0000-000000000000}"/>
          </ac:spMkLst>
        </pc:spChg>
        <pc:picChg chg="del">
          <ac:chgData name="Carla Passaro" userId="S::carla.passaro@endava.com::b40f7532-ae4f-44a8-b07e-efba2b3a0c99" providerId="AD" clId="Web-{184ABDC5-CDDB-45B0-BC93-3A4D4C4D5C85}" dt="2019-01-18T15:16:04.112" v="35"/>
          <ac:picMkLst>
            <pc:docMk/>
            <pc:sldMk cId="4119803543" sldId="376"/>
            <ac:picMk id="19458" creationId="{00000000-0000-0000-0000-000000000000}"/>
          </ac:picMkLst>
        </pc:picChg>
      </pc:sldChg>
      <pc:sldChg chg="delSp modSp">
        <pc:chgData name="Carla Passaro" userId="S::carla.passaro@endava.com::b40f7532-ae4f-44a8-b07e-efba2b3a0c99" providerId="AD" clId="Web-{184ABDC5-CDDB-45B0-BC93-3A4D4C4D5C85}" dt="2019-01-18T15:51:09.992" v="64" actId="20577"/>
        <pc:sldMkLst>
          <pc:docMk/>
          <pc:sldMk cId="3498457942" sldId="377"/>
        </pc:sldMkLst>
        <pc:spChg chg="mod">
          <ac:chgData name="Carla Passaro" userId="S::carla.passaro@endava.com::b40f7532-ae4f-44a8-b07e-efba2b3a0c99" providerId="AD" clId="Web-{184ABDC5-CDDB-45B0-BC93-3A4D4C4D5C85}" dt="2019-01-18T15:51:09.992" v="64" actId="20577"/>
          <ac:spMkLst>
            <pc:docMk/>
            <pc:sldMk cId="3498457942" sldId="377"/>
            <ac:spMk id="5" creationId="{00000000-0000-0000-0000-000000000000}"/>
          </ac:spMkLst>
        </pc:spChg>
        <pc:spChg chg="del">
          <ac:chgData name="Carla Passaro" userId="S::carla.passaro@endava.com::b40f7532-ae4f-44a8-b07e-efba2b3a0c99" providerId="AD" clId="Web-{184ABDC5-CDDB-45B0-BC93-3A4D4C4D5C85}" dt="2019-01-18T15:44:56.164" v="48"/>
          <ac:spMkLst>
            <pc:docMk/>
            <pc:sldMk cId="3498457942" sldId="377"/>
            <ac:spMk id="7" creationId="{00000000-0000-0000-0000-000000000000}"/>
          </ac:spMkLst>
        </pc:spChg>
        <pc:picChg chg="del">
          <ac:chgData name="Carla Passaro" userId="S::carla.passaro@endava.com::b40f7532-ae4f-44a8-b07e-efba2b3a0c99" providerId="AD" clId="Web-{184ABDC5-CDDB-45B0-BC93-3A4D4C4D5C85}" dt="2019-01-18T15:44:58.320" v="49"/>
          <ac:picMkLst>
            <pc:docMk/>
            <pc:sldMk cId="3498457942" sldId="377"/>
            <ac:picMk id="2050" creationId="{00000000-0000-0000-0000-000000000000}"/>
          </ac:picMkLst>
        </pc:picChg>
      </pc:sldChg>
      <pc:sldChg chg="delSp">
        <pc:chgData name="Carla Passaro" userId="S::carla.passaro@endava.com::b40f7532-ae4f-44a8-b07e-efba2b3a0c99" providerId="AD" clId="Web-{184ABDC5-CDDB-45B0-BC93-3A4D4C4D5C85}" dt="2019-01-18T15:18:10.596" v="42"/>
        <pc:sldMkLst>
          <pc:docMk/>
          <pc:sldMk cId="975625102" sldId="380"/>
        </pc:sldMkLst>
        <pc:spChg chg="del">
          <ac:chgData name="Carla Passaro" userId="S::carla.passaro@endava.com::b40f7532-ae4f-44a8-b07e-efba2b3a0c99" providerId="AD" clId="Web-{184ABDC5-CDDB-45B0-BC93-3A4D4C4D5C85}" dt="2019-01-18T15:18:10.596" v="42"/>
          <ac:spMkLst>
            <pc:docMk/>
            <pc:sldMk cId="975625102" sldId="380"/>
            <ac:spMk id="7" creationId="{00000000-0000-0000-0000-000000000000}"/>
          </ac:spMkLst>
        </pc:spChg>
        <pc:picChg chg="del">
          <ac:chgData name="Carla Passaro" userId="S::carla.passaro@endava.com::b40f7532-ae4f-44a8-b07e-efba2b3a0c99" providerId="AD" clId="Web-{184ABDC5-CDDB-45B0-BC93-3A4D4C4D5C85}" dt="2019-01-18T15:18:09.018" v="41"/>
          <ac:picMkLst>
            <pc:docMk/>
            <pc:sldMk cId="975625102" sldId="380"/>
            <ac:picMk id="2050" creationId="{00000000-0000-0000-0000-000000000000}"/>
          </ac:picMkLst>
        </pc:picChg>
      </pc:sldChg>
      <pc:sldChg chg="delSp modNotes">
        <pc:chgData name="Carla Passaro" userId="S::carla.passaro@endava.com::b40f7532-ae4f-44a8-b07e-efba2b3a0c99" providerId="AD" clId="Web-{184ABDC5-CDDB-45B0-BC93-3A4D4C4D5C85}" dt="2019-01-18T15:52:49.429" v="88"/>
        <pc:sldMkLst>
          <pc:docMk/>
          <pc:sldMk cId="801509094" sldId="409"/>
        </pc:sldMkLst>
        <pc:spChg chg="del">
          <ac:chgData name="Carla Passaro" userId="S::carla.passaro@endava.com::b40f7532-ae4f-44a8-b07e-efba2b3a0c99" providerId="AD" clId="Web-{184ABDC5-CDDB-45B0-BC93-3A4D4C4D5C85}" dt="2019-01-18T15:52:32.992" v="83"/>
          <ac:spMkLst>
            <pc:docMk/>
            <pc:sldMk cId="801509094" sldId="409"/>
            <ac:spMk id="6" creationId="{00000000-0000-0000-0000-000000000000}"/>
          </ac:spMkLst>
        </pc:spChg>
        <pc:picChg chg="del">
          <ac:chgData name="Carla Passaro" userId="S::carla.passaro@endava.com::b40f7532-ae4f-44a8-b07e-efba2b3a0c99" providerId="AD" clId="Web-{184ABDC5-CDDB-45B0-BC93-3A4D4C4D5C85}" dt="2019-01-18T15:52:33.023" v="84"/>
          <ac:picMkLst>
            <pc:docMk/>
            <pc:sldMk cId="801509094" sldId="409"/>
            <ac:picMk id="2050" creationId="{00000000-0000-0000-0000-000000000000}"/>
          </ac:picMkLst>
        </pc:picChg>
      </pc:sldChg>
    </pc:docChg>
  </pc:docChgLst>
  <pc:docChgLst>
    <pc:chgData name="Gisela Vivas" userId="S::gisela.vivas@endava.com::2e9db2ca-6314-46f8-a33b-16930a7d040a" providerId="AD" clId="Web-{B0CDB48B-5029-4679-8650-37CD87A7F80A}"/>
    <pc:docChg chg="addSld modSld">
      <pc:chgData name="Gisela Vivas" userId="S::gisela.vivas@endava.com::2e9db2ca-6314-46f8-a33b-16930a7d040a" providerId="AD" clId="Web-{B0CDB48B-5029-4679-8650-37CD87A7F80A}" dt="2019-02-21T01:29:27.422" v="3" actId="1076"/>
      <pc:docMkLst>
        <pc:docMk/>
      </pc:docMkLst>
      <pc:sldChg chg="addSp delSp modSp new">
        <pc:chgData name="Gisela Vivas" userId="S::gisela.vivas@endava.com::2e9db2ca-6314-46f8-a33b-16930a7d040a" providerId="AD" clId="Web-{B0CDB48B-5029-4679-8650-37CD87A7F80A}" dt="2019-02-21T01:29:27.422" v="3" actId="1076"/>
        <pc:sldMkLst>
          <pc:docMk/>
          <pc:sldMk cId="3232130264" sldId="443"/>
        </pc:sldMkLst>
        <pc:spChg chg="del">
          <ac:chgData name="Gisela Vivas" userId="S::gisela.vivas@endava.com::2e9db2ca-6314-46f8-a33b-16930a7d040a" providerId="AD" clId="Web-{B0CDB48B-5029-4679-8650-37CD87A7F80A}" dt="2019-02-21T01:29:25.687" v="2"/>
          <ac:spMkLst>
            <pc:docMk/>
            <pc:sldMk cId="3232130264" sldId="443"/>
            <ac:spMk id="2" creationId="{67206F3F-E4D7-47B8-B2D0-3DEB3300B494}"/>
          </ac:spMkLst>
        </pc:spChg>
        <pc:spChg chg="del">
          <ac:chgData name="Gisela Vivas" userId="S::gisela.vivas@endava.com::2e9db2ca-6314-46f8-a33b-16930a7d040a" providerId="AD" clId="Web-{B0CDB48B-5029-4679-8650-37CD87A7F80A}" dt="2019-02-21T01:29:22.968" v="1"/>
          <ac:spMkLst>
            <pc:docMk/>
            <pc:sldMk cId="3232130264" sldId="443"/>
            <ac:spMk id="4" creationId="{BB39DF94-F69E-46C0-A991-3C80F85E990C}"/>
          </ac:spMkLst>
        </pc:spChg>
        <pc:picChg chg="add mod ord">
          <ac:chgData name="Gisela Vivas" userId="S::gisela.vivas@endava.com::2e9db2ca-6314-46f8-a33b-16930a7d040a" providerId="AD" clId="Web-{B0CDB48B-5029-4679-8650-37CD87A7F80A}" dt="2019-02-21T01:29:27.422" v="3" actId="1076"/>
          <ac:picMkLst>
            <pc:docMk/>
            <pc:sldMk cId="3232130264" sldId="443"/>
            <ac:picMk id="5" creationId="{A9A08B2D-EAE7-4E24-BDED-43E874F6DF71}"/>
          </ac:picMkLst>
        </pc:picChg>
      </pc:sldChg>
    </pc:docChg>
  </pc:docChgLst>
  <pc:docChgLst>
    <pc:chgData name="Gisela Vivas" userId="S::gisela.vivas@endava.com::2e9db2ca-6314-46f8-a33b-16930a7d040a" providerId="AD" clId="Web-{FE5E8BF3-B3EA-4020-A348-A15985A5DC3B}"/>
    <pc:docChg chg="addSld delSld modSld sldOrd">
      <pc:chgData name="Gisela Vivas" userId="S::gisela.vivas@endava.com::2e9db2ca-6314-46f8-a33b-16930a7d040a" providerId="AD" clId="Web-{FE5E8BF3-B3EA-4020-A348-A15985A5DC3B}" dt="2019-02-21T01:06:09.446" v="323"/>
      <pc:docMkLst>
        <pc:docMk/>
      </pc:docMkLst>
      <pc:sldChg chg="del">
        <pc:chgData name="Gisela Vivas" userId="S::gisela.vivas@endava.com::2e9db2ca-6314-46f8-a33b-16930a7d040a" providerId="AD" clId="Web-{FE5E8BF3-B3EA-4020-A348-A15985A5DC3B}" dt="2019-02-21T00:34:53.523" v="62"/>
        <pc:sldMkLst>
          <pc:docMk/>
          <pc:sldMk cId="1139487116" sldId="351"/>
        </pc:sldMkLst>
      </pc:sldChg>
      <pc:sldChg chg="del">
        <pc:chgData name="Gisela Vivas" userId="S::gisela.vivas@endava.com::2e9db2ca-6314-46f8-a33b-16930a7d040a" providerId="AD" clId="Web-{FE5E8BF3-B3EA-4020-A348-A15985A5DC3B}" dt="2019-02-21T00:57:14.716" v="216"/>
        <pc:sldMkLst>
          <pc:docMk/>
          <pc:sldMk cId="2546416304" sldId="357"/>
        </pc:sldMkLst>
      </pc:sldChg>
      <pc:sldChg chg="delSp">
        <pc:chgData name="Gisela Vivas" userId="S::gisela.vivas@endava.com::2e9db2ca-6314-46f8-a33b-16930a7d040a" providerId="AD" clId="Web-{FE5E8BF3-B3EA-4020-A348-A15985A5DC3B}" dt="2019-02-21T01:03:38.509" v="285"/>
        <pc:sldMkLst>
          <pc:docMk/>
          <pc:sldMk cId="242390533" sldId="358"/>
        </pc:sldMkLst>
        <pc:spChg chg="del">
          <ac:chgData name="Gisela Vivas" userId="S::gisela.vivas@endava.com::2e9db2ca-6314-46f8-a33b-16930a7d040a" providerId="AD" clId="Web-{FE5E8BF3-B3EA-4020-A348-A15985A5DC3B}" dt="2019-02-21T01:03:34.759" v="284"/>
          <ac:spMkLst>
            <pc:docMk/>
            <pc:sldMk cId="242390533" sldId="358"/>
            <ac:spMk id="6" creationId="{00000000-0000-0000-0000-000000000000}"/>
          </ac:spMkLst>
        </pc:spChg>
        <pc:picChg chg="del">
          <ac:chgData name="Gisela Vivas" userId="S::gisela.vivas@endava.com::2e9db2ca-6314-46f8-a33b-16930a7d040a" providerId="AD" clId="Web-{FE5E8BF3-B3EA-4020-A348-A15985A5DC3B}" dt="2019-02-21T01:03:38.509" v="285"/>
          <ac:picMkLst>
            <pc:docMk/>
            <pc:sldMk cId="242390533" sldId="358"/>
            <ac:picMk id="2050" creationId="{00000000-0000-0000-0000-000000000000}"/>
          </ac:picMkLst>
        </pc:picChg>
      </pc:sldChg>
      <pc:sldChg chg="delSp modSp">
        <pc:chgData name="Gisela Vivas" userId="S::gisela.vivas@endava.com::2e9db2ca-6314-46f8-a33b-16930a7d040a" providerId="AD" clId="Web-{FE5E8BF3-B3EA-4020-A348-A15985A5DC3B}" dt="2019-02-21T01:05:21.556" v="316" actId="20577"/>
        <pc:sldMkLst>
          <pc:docMk/>
          <pc:sldMk cId="2598182993" sldId="359"/>
        </pc:sldMkLst>
        <pc:spChg chg="mod">
          <ac:chgData name="Gisela Vivas" userId="S::gisela.vivas@endava.com::2e9db2ca-6314-46f8-a33b-16930a7d040a" providerId="AD" clId="Web-{FE5E8BF3-B3EA-4020-A348-A15985A5DC3B}" dt="2019-02-21T01:05:21.556" v="316" actId="20577"/>
          <ac:spMkLst>
            <pc:docMk/>
            <pc:sldMk cId="2598182993" sldId="359"/>
            <ac:spMk id="4" creationId="{00000000-0000-0000-0000-000000000000}"/>
          </ac:spMkLst>
        </pc:spChg>
        <pc:spChg chg="del">
          <ac:chgData name="Gisela Vivas" userId="S::gisela.vivas@endava.com::2e9db2ca-6314-46f8-a33b-16930a7d040a" providerId="AD" clId="Web-{FE5E8BF3-B3EA-4020-A348-A15985A5DC3B}" dt="2019-02-21T01:05:00.493" v="287"/>
          <ac:spMkLst>
            <pc:docMk/>
            <pc:sldMk cId="2598182993" sldId="359"/>
            <ac:spMk id="18" creationId="{00000000-0000-0000-0000-000000000000}"/>
          </ac:spMkLst>
        </pc:spChg>
        <pc:picChg chg="del">
          <ac:chgData name="Gisela Vivas" userId="S::gisela.vivas@endava.com::2e9db2ca-6314-46f8-a33b-16930a7d040a" providerId="AD" clId="Web-{FE5E8BF3-B3EA-4020-A348-A15985A5DC3B}" dt="2019-02-21T00:41:16.013" v="81"/>
          <ac:picMkLst>
            <pc:docMk/>
            <pc:sldMk cId="2598182993" sldId="359"/>
            <ac:picMk id="2050" creationId="{00000000-0000-0000-0000-000000000000}"/>
          </ac:picMkLst>
        </pc:picChg>
      </pc:sldChg>
      <pc:sldChg chg="del">
        <pc:chgData name="Gisela Vivas" userId="S::gisela.vivas@endava.com::2e9db2ca-6314-46f8-a33b-16930a7d040a" providerId="AD" clId="Web-{FE5E8BF3-B3EA-4020-A348-A15985A5DC3B}" dt="2019-02-21T00:43:28.578" v="96"/>
        <pc:sldMkLst>
          <pc:docMk/>
          <pc:sldMk cId="2339666058" sldId="378"/>
        </pc:sldMkLst>
      </pc:sldChg>
      <pc:sldChg chg="modSp del">
        <pc:chgData name="Gisela Vivas" userId="S::gisela.vivas@endava.com::2e9db2ca-6314-46f8-a33b-16930a7d040a" providerId="AD" clId="Web-{FE5E8BF3-B3EA-4020-A348-A15985A5DC3B}" dt="2019-02-21T01:00:39.098" v="270"/>
        <pc:sldMkLst>
          <pc:docMk/>
          <pc:sldMk cId="1052262990" sldId="379"/>
        </pc:sldMkLst>
        <pc:spChg chg="mod">
          <ac:chgData name="Gisela Vivas" userId="S::gisela.vivas@endava.com::2e9db2ca-6314-46f8-a33b-16930a7d040a" providerId="AD" clId="Web-{FE5E8BF3-B3EA-4020-A348-A15985A5DC3B}" dt="2019-02-21T01:00:31.739" v="267" actId="20577"/>
          <ac:spMkLst>
            <pc:docMk/>
            <pc:sldMk cId="1052262990" sldId="379"/>
            <ac:spMk id="5" creationId="{00000000-0000-0000-0000-000000000000}"/>
          </ac:spMkLst>
        </pc:spChg>
      </pc:sldChg>
      <pc:sldChg chg="modSp">
        <pc:chgData name="Gisela Vivas" userId="S::gisela.vivas@endava.com::2e9db2ca-6314-46f8-a33b-16930a7d040a" providerId="AD" clId="Web-{FE5E8BF3-B3EA-4020-A348-A15985A5DC3B}" dt="2019-02-21T00:51:54.694" v="167" actId="1076"/>
        <pc:sldMkLst>
          <pc:docMk/>
          <pc:sldMk cId="2900796742" sldId="389"/>
        </pc:sldMkLst>
        <pc:spChg chg="mod">
          <ac:chgData name="Gisela Vivas" userId="S::gisela.vivas@endava.com::2e9db2ca-6314-46f8-a33b-16930a7d040a" providerId="AD" clId="Web-{FE5E8BF3-B3EA-4020-A348-A15985A5DC3B}" dt="2019-02-21T00:51:54.694" v="167" actId="1076"/>
          <ac:spMkLst>
            <pc:docMk/>
            <pc:sldMk cId="2900796742" sldId="389"/>
            <ac:spMk id="5" creationId="{00000000-0000-0000-0000-000000000000}"/>
          </ac:spMkLst>
        </pc:spChg>
      </pc:sldChg>
      <pc:sldChg chg="delSp">
        <pc:chgData name="Gisela Vivas" userId="S::gisela.vivas@endava.com::2e9db2ca-6314-46f8-a33b-16930a7d040a" providerId="AD" clId="Web-{FE5E8BF3-B3EA-4020-A348-A15985A5DC3B}" dt="2019-02-21T01:05:43.540" v="321"/>
        <pc:sldMkLst>
          <pc:docMk/>
          <pc:sldMk cId="3065077913" sldId="403"/>
        </pc:sldMkLst>
        <pc:spChg chg="del">
          <ac:chgData name="Gisela Vivas" userId="S::gisela.vivas@endava.com::2e9db2ca-6314-46f8-a33b-16930a7d040a" providerId="AD" clId="Web-{FE5E8BF3-B3EA-4020-A348-A15985A5DC3B}" dt="2019-02-21T01:05:43.540" v="321"/>
          <ac:spMkLst>
            <pc:docMk/>
            <pc:sldMk cId="3065077913" sldId="403"/>
            <ac:spMk id="6" creationId="{00000000-0000-0000-0000-000000000000}"/>
          </ac:spMkLst>
        </pc:spChg>
        <pc:picChg chg="del">
          <ac:chgData name="Gisela Vivas" userId="S::gisela.vivas@endava.com::2e9db2ca-6314-46f8-a33b-16930a7d040a" providerId="AD" clId="Web-{FE5E8BF3-B3EA-4020-A348-A15985A5DC3B}" dt="2019-02-21T00:41:23.310" v="83"/>
          <ac:picMkLst>
            <pc:docMk/>
            <pc:sldMk cId="3065077913" sldId="403"/>
            <ac:picMk id="2050" creationId="{00000000-0000-0000-0000-000000000000}"/>
          </ac:picMkLst>
        </pc:picChg>
      </pc:sldChg>
      <pc:sldChg chg="delSp">
        <pc:chgData name="Gisela Vivas" userId="S::gisela.vivas@endava.com::2e9db2ca-6314-46f8-a33b-16930a7d040a" providerId="AD" clId="Web-{FE5E8BF3-B3EA-4020-A348-A15985A5DC3B}" dt="2019-02-21T01:06:09.446" v="323"/>
        <pc:sldMkLst>
          <pc:docMk/>
          <pc:sldMk cId="500038045" sldId="404"/>
        </pc:sldMkLst>
        <pc:spChg chg="del">
          <ac:chgData name="Gisela Vivas" userId="S::gisela.vivas@endava.com::2e9db2ca-6314-46f8-a33b-16930a7d040a" providerId="AD" clId="Web-{FE5E8BF3-B3EA-4020-A348-A15985A5DC3B}" dt="2019-02-21T01:06:01.962" v="322"/>
          <ac:spMkLst>
            <pc:docMk/>
            <pc:sldMk cId="500038045" sldId="404"/>
            <ac:spMk id="6" creationId="{00000000-0000-0000-0000-000000000000}"/>
          </ac:spMkLst>
        </pc:spChg>
        <pc:picChg chg="del">
          <ac:chgData name="Gisela Vivas" userId="S::gisela.vivas@endava.com::2e9db2ca-6314-46f8-a33b-16930a7d040a" providerId="AD" clId="Web-{FE5E8BF3-B3EA-4020-A348-A15985A5DC3B}" dt="2019-02-21T00:41:45.953" v="85"/>
          <ac:picMkLst>
            <pc:docMk/>
            <pc:sldMk cId="500038045" sldId="404"/>
            <ac:picMk id="3" creationId="{00000000-0000-0000-0000-000000000000}"/>
          </ac:picMkLst>
        </pc:picChg>
        <pc:picChg chg="del">
          <ac:chgData name="Gisela Vivas" userId="S::gisela.vivas@endava.com::2e9db2ca-6314-46f8-a33b-16930a7d040a" providerId="AD" clId="Web-{FE5E8BF3-B3EA-4020-A348-A15985A5DC3B}" dt="2019-02-21T00:41:41.156" v="84"/>
          <ac:picMkLst>
            <pc:docMk/>
            <pc:sldMk cId="500038045" sldId="404"/>
            <ac:picMk id="2050" creationId="{00000000-0000-0000-0000-000000000000}"/>
          </ac:picMkLst>
        </pc:picChg>
        <pc:picChg chg="del">
          <ac:chgData name="Gisela Vivas" userId="S::gisela.vivas@endava.com::2e9db2ca-6314-46f8-a33b-16930a7d040a" providerId="AD" clId="Web-{FE5E8BF3-B3EA-4020-A348-A15985A5DC3B}" dt="2019-02-21T01:06:09.446" v="323"/>
          <ac:picMkLst>
            <pc:docMk/>
            <pc:sldMk cId="500038045" sldId="404"/>
            <ac:picMk id="31746" creationId="{00000000-0000-0000-0000-000000000000}"/>
          </ac:picMkLst>
        </pc:picChg>
      </pc:sldChg>
      <pc:sldChg chg="delSp modSp ord">
        <pc:chgData name="Gisela Vivas" userId="S::gisela.vivas@endava.com::2e9db2ca-6314-46f8-a33b-16930a7d040a" providerId="AD" clId="Web-{FE5E8BF3-B3EA-4020-A348-A15985A5DC3B}" dt="2019-02-21T00:54:04.803" v="210"/>
        <pc:sldMkLst>
          <pc:docMk/>
          <pc:sldMk cId="1762260761" sldId="405"/>
        </pc:sldMkLst>
        <pc:spChg chg="del mod">
          <ac:chgData name="Gisela Vivas" userId="S::gisela.vivas@endava.com::2e9db2ca-6314-46f8-a33b-16930a7d040a" providerId="AD" clId="Web-{FE5E8BF3-B3EA-4020-A348-A15985A5DC3B}" dt="2019-02-21T00:54:04.803" v="210"/>
          <ac:spMkLst>
            <pc:docMk/>
            <pc:sldMk cId="1762260761" sldId="405"/>
            <ac:spMk id="6" creationId="{00000000-0000-0000-0000-000000000000}"/>
          </ac:spMkLst>
        </pc:spChg>
        <pc:picChg chg="del">
          <ac:chgData name="Gisela Vivas" userId="S::gisela.vivas@endava.com::2e9db2ca-6314-46f8-a33b-16930a7d040a" providerId="AD" clId="Web-{FE5E8BF3-B3EA-4020-A348-A15985A5DC3B}" dt="2019-02-21T00:51:07.569" v="162"/>
          <ac:picMkLst>
            <pc:docMk/>
            <pc:sldMk cId="1762260761" sldId="405"/>
            <ac:picMk id="2050" creationId="{00000000-0000-0000-0000-000000000000}"/>
          </ac:picMkLst>
        </pc:picChg>
      </pc:sldChg>
      <pc:sldChg chg="delSp ord">
        <pc:chgData name="Gisela Vivas" userId="S::gisela.vivas@endava.com::2e9db2ca-6314-46f8-a33b-16930a7d040a" providerId="AD" clId="Web-{FE5E8BF3-B3EA-4020-A348-A15985A5DC3B}" dt="2019-02-21T01:02:23.368" v="283"/>
        <pc:sldMkLst>
          <pc:docMk/>
          <pc:sldMk cId="3822679498" sldId="406"/>
        </pc:sldMkLst>
        <pc:spChg chg="del">
          <ac:chgData name="Gisela Vivas" userId="S::gisela.vivas@endava.com::2e9db2ca-6314-46f8-a33b-16930a7d040a" providerId="AD" clId="Web-{FE5E8BF3-B3EA-4020-A348-A15985A5DC3B}" dt="2019-02-21T00:54:08.044" v="211"/>
          <ac:spMkLst>
            <pc:docMk/>
            <pc:sldMk cId="3822679498" sldId="406"/>
            <ac:spMk id="6" creationId="{00000000-0000-0000-0000-000000000000}"/>
          </ac:spMkLst>
        </pc:spChg>
        <pc:picChg chg="del">
          <ac:chgData name="Gisela Vivas" userId="S::gisela.vivas@endava.com::2e9db2ca-6314-46f8-a33b-16930a7d040a" providerId="AD" clId="Web-{FE5E8BF3-B3EA-4020-A348-A15985A5DC3B}" dt="2019-02-21T01:02:22.290" v="282"/>
          <ac:picMkLst>
            <pc:docMk/>
            <pc:sldMk cId="3822679498" sldId="406"/>
            <ac:picMk id="9" creationId="{00000000-0000-0000-0000-000000000000}"/>
          </ac:picMkLst>
        </pc:picChg>
        <pc:picChg chg="del">
          <ac:chgData name="Gisela Vivas" userId="S::gisela.vivas@endava.com::2e9db2ca-6314-46f8-a33b-16930a7d040a" providerId="AD" clId="Web-{FE5E8BF3-B3EA-4020-A348-A15985A5DC3B}" dt="2019-02-21T01:02:23.368" v="283"/>
          <ac:picMkLst>
            <pc:docMk/>
            <pc:sldMk cId="3822679498" sldId="406"/>
            <ac:picMk id="10" creationId="{00000000-0000-0000-0000-000000000000}"/>
          </ac:picMkLst>
        </pc:picChg>
        <pc:picChg chg="del">
          <ac:chgData name="Gisela Vivas" userId="S::gisela.vivas@endava.com::2e9db2ca-6314-46f8-a33b-16930a7d040a" providerId="AD" clId="Web-{FE5E8BF3-B3EA-4020-A348-A15985A5DC3B}" dt="2019-02-21T00:55:06.622" v="212"/>
          <ac:picMkLst>
            <pc:docMk/>
            <pc:sldMk cId="3822679498" sldId="406"/>
            <ac:picMk id="2050" creationId="{00000000-0000-0000-0000-000000000000}"/>
          </ac:picMkLst>
        </pc:picChg>
      </pc:sldChg>
      <pc:sldChg chg="delSp modSp ord">
        <pc:chgData name="Gisela Vivas" userId="S::gisela.vivas@endava.com::2e9db2ca-6314-46f8-a33b-16930a7d040a" providerId="AD" clId="Web-{FE5E8BF3-B3EA-4020-A348-A15985A5DC3B}" dt="2019-02-21T00:59:14.861" v="244"/>
        <pc:sldMkLst>
          <pc:docMk/>
          <pc:sldMk cId="3577789197" sldId="407"/>
        </pc:sldMkLst>
        <pc:spChg chg="mod">
          <ac:chgData name="Gisela Vivas" userId="S::gisela.vivas@endava.com::2e9db2ca-6314-46f8-a33b-16930a7d040a" providerId="AD" clId="Web-{FE5E8BF3-B3EA-4020-A348-A15985A5DC3B}" dt="2019-02-21T00:42:15.781" v="87" actId="1076"/>
          <ac:spMkLst>
            <pc:docMk/>
            <pc:sldMk cId="3577789197" sldId="407"/>
            <ac:spMk id="5" creationId="{00000000-0000-0000-0000-000000000000}"/>
          </ac:spMkLst>
        </pc:spChg>
        <pc:spChg chg="del">
          <ac:chgData name="Gisela Vivas" userId="S::gisela.vivas@endava.com::2e9db2ca-6314-46f8-a33b-16930a7d040a" providerId="AD" clId="Web-{FE5E8BF3-B3EA-4020-A348-A15985A5DC3B}" dt="2019-02-21T00:59:03.408" v="243"/>
          <ac:spMkLst>
            <pc:docMk/>
            <pc:sldMk cId="3577789197" sldId="407"/>
            <ac:spMk id="6" creationId="{00000000-0000-0000-0000-000000000000}"/>
          </ac:spMkLst>
        </pc:spChg>
      </pc:sldChg>
      <pc:sldChg chg="delSp ord">
        <pc:chgData name="Gisela Vivas" userId="S::gisela.vivas@endava.com::2e9db2ca-6314-46f8-a33b-16930a7d040a" providerId="AD" clId="Web-{FE5E8BF3-B3EA-4020-A348-A15985A5DC3B}" dt="2019-02-21T00:55:24.012" v="214"/>
        <pc:sldMkLst>
          <pc:docMk/>
          <pc:sldMk cId="1817956118" sldId="408"/>
        </pc:sldMkLst>
        <pc:spChg chg="del">
          <ac:chgData name="Gisela Vivas" userId="S::gisela.vivas@endava.com::2e9db2ca-6314-46f8-a33b-16930a7d040a" providerId="AD" clId="Web-{FE5E8BF3-B3EA-4020-A348-A15985A5DC3B}" dt="2019-02-21T00:55:20.434" v="213"/>
          <ac:spMkLst>
            <pc:docMk/>
            <pc:sldMk cId="1817956118" sldId="408"/>
            <ac:spMk id="6" creationId="{00000000-0000-0000-0000-000000000000}"/>
          </ac:spMkLst>
        </pc:spChg>
        <pc:picChg chg="del">
          <ac:chgData name="Gisela Vivas" userId="S::gisela.vivas@endava.com::2e9db2ca-6314-46f8-a33b-16930a7d040a" providerId="AD" clId="Web-{FE5E8BF3-B3EA-4020-A348-A15985A5DC3B}" dt="2019-02-21T00:55:24.012" v="214"/>
          <ac:picMkLst>
            <pc:docMk/>
            <pc:sldMk cId="1817956118" sldId="408"/>
            <ac:picMk id="2050" creationId="{00000000-0000-0000-0000-000000000000}"/>
          </ac:picMkLst>
        </pc:picChg>
      </pc:sldChg>
      <pc:sldChg chg="delSp modSp ord">
        <pc:chgData name="Gisela Vivas" userId="S::gisela.vivas@endava.com::2e9db2ca-6314-46f8-a33b-16930a7d040a" providerId="AD" clId="Web-{FE5E8BF3-B3EA-4020-A348-A15985A5DC3B}" dt="2019-02-21T00:53:52.616" v="205" actId="20577"/>
        <pc:sldMkLst>
          <pc:docMk/>
          <pc:sldMk cId="1701685375" sldId="411"/>
        </pc:sldMkLst>
        <pc:spChg chg="mod">
          <ac:chgData name="Gisela Vivas" userId="S::gisela.vivas@endava.com::2e9db2ca-6314-46f8-a33b-16930a7d040a" providerId="AD" clId="Web-{FE5E8BF3-B3EA-4020-A348-A15985A5DC3B}" dt="2019-02-21T00:53:52.616" v="205" actId="20577"/>
          <ac:spMkLst>
            <pc:docMk/>
            <pc:sldMk cId="1701685375" sldId="411"/>
            <ac:spMk id="5" creationId="{00000000-0000-0000-0000-000000000000}"/>
          </ac:spMkLst>
        </pc:spChg>
        <pc:spChg chg="del mod">
          <ac:chgData name="Gisela Vivas" userId="S::gisela.vivas@endava.com::2e9db2ca-6314-46f8-a33b-16930a7d040a" providerId="AD" clId="Web-{FE5E8BF3-B3EA-4020-A348-A15985A5DC3B}" dt="2019-02-21T00:52:46.038" v="170"/>
          <ac:spMkLst>
            <pc:docMk/>
            <pc:sldMk cId="1701685375" sldId="411"/>
            <ac:spMk id="6" creationId="{00000000-0000-0000-0000-000000000000}"/>
          </ac:spMkLst>
        </pc:spChg>
        <pc:picChg chg="del">
          <ac:chgData name="Gisela Vivas" userId="S::gisela.vivas@endava.com::2e9db2ca-6314-46f8-a33b-16930a7d040a" providerId="AD" clId="Web-{FE5E8BF3-B3EA-4020-A348-A15985A5DC3B}" dt="2019-02-21T00:41:54.281" v="86"/>
          <ac:picMkLst>
            <pc:docMk/>
            <pc:sldMk cId="1701685375" sldId="411"/>
            <ac:picMk id="2050" creationId="{00000000-0000-0000-0000-000000000000}"/>
          </ac:picMkLst>
        </pc:picChg>
      </pc:sldChg>
      <pc:sldChg chg="delSp del">
        <pc:chgData name="Gisela Vivas" userId="S::gisela.vivas@endava.com::2e9db2ca-6314-46f8-a33b-16930a7d040a" providerId="AD" clId="Web-{FE5E8BF3-B3EA-4020-A348-A15985A5DC3B}" dt="2019-02-21T00:57:06.153" v="215"/>
        <pc:sldMkLst>
          <pc:docMk/>
          <pc:sldMk cId="3394429282" sldId="418"/>
        </pc:sldMkLst>
        <pc:picChg chg="del">
          <ac:chgData name="Gisela Vivas" userId="S::gisela.vivas@endava.com::2e9db2ca-6314-46f8-a33b-16930a7d040a" providerId="AD" clId="Web-{FE5E8BF3-B3EA-4020-A348-A15985A5DC3B}" dt="2019-02-21T00:40:12.997" v="70"/>
          <ac:picMkLst>
            <pc:docMk/>
            <pc:sldMk cId="3394429282" sldId="418"/>
            <ac:picMk id="25602" creationId="{00000000-0000-0000-0000-000000000000}"/>
          </ac:picMkLst>
        </pc:picChg>
      </pc:sldChg>
      <pc:sldChg chg="modSp">
        <pc:chgData name="Gisela Vivas" userId="S::gisela.vivas@endava.com::2e9db2ca-6314-46f8-a33b-16930a7d040a" providerId="AD" clId="Web-{FE5E8BF3-B3EA-4020-A348-A15985A5DC3B}" dt="2019-02-21T01:02:06.321" v="281" actId="1076"/>
        <pc:sldMkLst>
          <pc:docMk/>
          <pc:sldMk cId="4286427051" sldId="420"/>
        </pc:sldMkLst>
        <pc:picChg chg="mod">
          <ac:chgData name="Gisela Vivas" userId="S::gisela.vivas@endava.com::2e9db2ca-6314-46f8-a33b-16930a7d040a" providerId="AD" clId="Web-{FE5E8BF3-B3EA-4020-A348-A15985A5DC3B}" dt="2019-02-21T01:02:06.321" v="281" actId="1076"/>
          <ac:picMkLst>
            <pc:docMk/>
            <pc:sldMk cId="4286427051" sldId="420"/>
            <ac:picMk id="6" creationId="{00000000-0000-0000-0000-000000000000}"/>
          </ac:picMkLst>
        </pc:picChg>
      </pc:sldChg>
      <pc:sldChg chg="delSp modSp">
        <pc:chgData name="Gisela Vivas" userId="S::gisela.vivas@endava.com::2e9db2ca-6314-46f8-a33b-16930a7d040a" providerId="AD" clId="Web-{FE5E8BF3-B3EA-4020-A348-A15985A5DC3B}" dt="2019-02-21T01:05:32.157" v="320" actId="1076"/>
        <pc:sldMkLst>
          <pc:docMk/>
          <pc:sldMk cId="4211047150" sldId="421"/>
        </pc:sldMkLst>
        <pc:spChg chg="mod">
          <ac:chgData name="Gisela Vivas" userId="S::gisela.vivas@endava.com::2e9db2ca-6314-46f8-a33b-16930a7d040a" providerId="AD" clId="Web-{FE5E8BF3-B3EA-4020-A348-A15985A5DC3B}" dt="2019-02-21T01:05:32.157" v="320" actId="1076"/>
          <ac:spMkLst>
            <pc:docMk/>
            <pc:sldMk cId="4211047150" sldId="421"/>
            <ac:spMk id="4" creationId="{00000000-0000-0000-0000-000000000000}"/>
          </ac:spMkLst>
        </pc:spChg>
        <pc:spChg chg="del">
          <ac:chgData name="Gisela Vivas" userId="S::gisela.vivas@endava.com::2e9db2ca-6314-46f8-a33b-16930a7d040a" providerId="AD" clId="Web-{FE5E8BF3-B3EA-4020-A348-A15985A5DC3B}" dt="2019-02-21T01:05:29.946" v="319"/>
          <ac:spMkLst>
            <pc:docMk/>
            <pc:sldMk cId="4211047150" sldId="421"/>
            <ac:spMk id="18" creationId="{00000000-0000-0000-0000-000000000000}"/>
          </ac:spMkLst>
        </pc:spChg>
        <pc:picChg chg="del">
          <ac:chgData name="Gisela Vivas" userId="S::gisela.vivas@endava.com::2e9db2ca-6314-46f8-a33b-16930a7d040a" providerId="AD" clId="Web-{FE5E8BF3-B3EA-4020-A348-A15985A5DC3B}" dt="2019-02-21T00:41:18.825" v="82"/>
          <ac:picMkLst>
            <pc:docMk/>
            <pc:sldMk cId="4211047150" sldId="421"/>
            <ac:picMk id="2050" creationId="{00000000-0000-0000-0000-000000000000}"/>
          </ac:picMkLst>
        </pc:picChg>
      </pc:sldChg>
      <pc:sldChg chg="delSp del">
        <pc:chgData name="Gisela Vivas" userId="S::gisela.vivas@endava.com::2e9db2ca-6314-46f8-a33b-16930a7d040a" providerId="AD" clId="Web-{FE5E8BF3-B3EA-4020-A348-A15985A5DC3B}" dt="2019-02-21T00:42:37.312" v="89"/>
        <pc:sldMkLst>
          <pc:docMk/>
          <pc:sldMk cId="1834936486" sldId="425"/>
        </pc:sldMkLst>
        <pc:picChg chg="del">
          <ac:chgData name="Gisela Vivas" userId="S::gisela.vivas@endava.com::2e9db2ca-6314-46f8-a33b-16930a7d040a" providerId="AD" clId="Web-{FE5E8BF3-B3EA-4020-A348-A15985A5DC3B}" dt="2019-02-21T00:42:29.781" v="88"/>
          <ac:picMkLst>
            <pc:docMk/>
            <pc:sldMk cId="1834936486" sldId="425"/>
            <ac:picMk id="2050" creationId="{00000000-0000-0000-0000-000000000000}"/>
          </ac:picMkLst>
        </pc:picChg>
      </pc:sldChg>
      <pc:sldChg chg="modSp">
        <pc:chgData name="Gisela Vivas" userId="S::gisela.vivas@endava.com::2e9db2ca-6314-46f8-a33b-16930a7d040a" providerId="AD" clId="Web-{FE5E8BF3-B3EA-4020-A348-A15985A5DC3B}" dt="2019-02-21T00:59:46.580" v="261" actId="20577"/>
        <pc:sldMkLst>
          <pc:docMk/>
          <pc:sldMk cId="136250028" sldId="436"/>
        </pc:sldMkLst>
        <pc:spChg chg="mod">
          <ac:chgData name="Gisela Vivas" userId="S::gisela.vivas@endava.com::2e9db2ca-6314-46f8-a33b-16930a7d040a" providerId="AD" clId="Web-{FE5E8BF3-B3EA-4020-A348-A15985A5DC3B}" dt="2019-02-21T00:59:46.580" v="261" actId="20577"/>
          <ac:spMkLst>
            <pc:docMk/>
            <pc:sldMk cId="136250028" sldId="436"/>
            <ac:spMk id="2" creationId="{5CD53F8B-2C89-44E5-B953-6B90AD5787D1}"/>
          </ac:spMkLst>
        </pc:spChg>
      </pc:sldChg>
      <pc:sldChg chg="modSp">
        <pc:chgData name="Gisela Vivas" userId="S::gisela.vivas@endava.com::2e9db2ca-6314-46f8-a33b-16930a7d040a" providerId="AD" clId="Web-{FE5E8BF3-B3EA-4020-A348-A15985A5DC3B}" dt="2019-02-21T00:36:00.070" v="67" actId="20577"/>
        <pc:sldMkLst>
          <pc:docMk/>
          <pc:sldMk cId="889232586" sldId="439"/>
        </pc:sldMkLst>
        <pc:spChg chg="mod">
          <ac:chgData name="Gisela Vivas" userId="S::gisela.vivas@endava.com::2e9db2ca-6314-46f8-a33b-16930a7d040a" providerId="AD" clId="Web-{FE5E8BF3-B3EA-4020-A348-A15985A5DC3B}" dt="2019-02-21T00:36:00.070" v="67" actId="20577"/>
          <ac:spMkLst>
            <pc:docMk/>
            <pc:sldMk cId="889232586" sldId="439"/>
            <ac:spMk id="14" creationId="{A3EB21FF-C249-4B4B-AED2-784B937B07FD}"/>
          </ac:spMkLst>
        </pc:spChg>
      </pc:sldChg>
      <pc:sldChg chg="modSp">
        <pc:chgData name="Gisela Vivas" userId="S::gisela.vivas@endava.com::2e9db2ca-6314-46f8-a33b-16930a7d040a" providerId="AD" clId="Web-{FE5E8BF3-B3EA-4020-A348-A15985A5DC3B}" dt="2019-02-21T00:59:56.330" v="264" actId="20577"/>
        <pc:sldMkLst>
          <pc:docMk/>
          <pc:sldMk cId="181576599" sldId="440"/>
        </pc:sldMkLst>
        <pc:spChg chg="mod">
          <ac:chgData name="Gisela Vivas" userId="S::gisela.vivas@endava.com::2e9db2ca-6314-46f8-a33b-16930a7d040a" providerId="AD" clId="Web-{FE5E8BF3-B3EA-4020-A348-A15985A5DC3B}" dt="2019-02-21T00:59:56.330" v="264" actId="20577"/>
          <ac:spMkLst>
            <pc:docMk/>
            <pc:sldMk cId="181576599" sldId="440"/>
            <ac:spMk id="8" creationId="{C57CA718-DC60-420D-A902-990DB895B20D}"/>
          </ac:spMkLst>
        </pc:spChg>
      </pc:sldChg>
      <pc:sldChg chg="modSp">
        <pc:chgData name="Gisela Vivas" userId="S::gisela.vivas@endava.com::2e9db2ca-6314-46f8-a33b-16930a7d040a" providerId="AD" clId="Web-{FE5E8BF3-B3EA-4020-A348-A15985A5DC3B}" dt="2019-02-21T01:01:04.692" v="273" actId="20577"/>
        <pc:sldMkLst>
          <pc:docMk/>
          <pc:sldMk cId="2428995574" sldId="441"/>
        </pc:sldMkLst>
        <pc:spChg chg="mod">
          <ac:chgData name="Gisela Vivas" userId="S::gisela.vivas@endava.com::2e9db2ca-6314-46f8-a33b-16930a7d040a" providerId="AD" clId="Web-{FE5E8BF3-B3EA-4020-A348-A15985A5DC3B}" dt="2019-02-21T01:01:04.692" v="273" actId="20577"/>
          <ac:spMkLst>
            <pc:docMk/>
            <pc:sldMk cId="2428995574" sldId="441"/>
            <ac:spMk id="4" creationId="{22FAC672-2E20-4338-845C-B5B530A01D36}"/>
          </ac:spMkLst>
        </pc:spChg>
      </pc:sldChg>
      <pc:sldChg chg="modSp new">
        <pc:chgData name="Gisela Vivas" userId="S::gisela.vivas@endava.com::2e9db2ca-6314-46f8-a33b-16930a7d040a" providerId="AD" clId="Web-{FE5E8BF3-B3EA-4020-A348-A15985A5DC3B}" dt="2019-02-21T01:01:25.118" v="280" actId="1076"/>
        <pc:sldMkLst>
          <pc:docMk/>
          <pc:sldMk cId="1376872190" sldId="442"/>
        </pc:sldMkLst>
        <pc:spChg chg="mod">
          <ac:chgData name="Gisela Vivas" userId="S::gisela.vivas@endava.com::2e9db2ca-6314-46f8-a33b-16930a7d040a" providerId="AD" clId="Web-{FE5E8BF3-B3EA-4020-A348-A15985A5DC3B}" dt="2019-02-21T00:33:24.428" v="35" actId="20577"/>
          <ac:spMkLst>
            <pc:docMk/>
            <pc:sldMk cId="1376872190" sldId="442"/>
            <ac:spMk id="2" creationId="{6E5FA5E0-4B55-4E3E-A24A-F966374F3334}"/>
          </ac:spMkLst>
        </pc:spChg>
        <pc:spChg chg="mod">
          <ac:chgData name="Gisela Vivas" userId="S::gisela.vivas@endava.com::2e9db2ca-6314-46f8-a33b-16930a7d040a" providerId="AD" clId="Web-{FE5E8BF3-B3EA-4020-A348-A15985A5DC3B}" dt="2019-02-21T01:01:25.118" v="280" actId="1076"/>
          <ac:spMkLst>
            <pc:docMk/>
            <pc:sldMk cId="1376872190" sldId="442"/>
            <ac:spMk id="4" creationId="{E35F15DA-8384-48F4-9F8E-98724AE5E731}"/>
          </ac:spMkLst>
        </pc:spChg>
      </pc:sldChg>
      <pc:sldChg chg="new del">
        <pc:chgData name="Gisela Vivas" userId="S::gisela.vivas@endava.com::2e9db2ca-6314-46f8-a33b-16930a7d040a" providerId="AD" clId="Web-{FE5E8BF3-B3EA-4020-A348-A15985A5DC3B}" dt="2019-02-21T00:51:47.038" v="166"/>
        <pc:sldMkLst>
          <pc:docMk/>
          <pc:sldMk cId="936281334" sldId="443"/>
        </pc:sldMkLst>
      </pc:sldChg>
      <pc:sldChg chg="modSp new del">
        <pc:chgData name="Gisela Vivas" userId="S::gisela.vivas@endava.com::2e9db2ca-6314-46f8-a33b-16930a7d040a" providerId="AD" clId="Web-{FE5E8BF3-B3EA-4020-A348-A15985A5DC3B}" dt="2019-02-21T00:58:34.236" v="242"/>
        <pc:sldMkLst>
          <pc:docMk/>
          <pc:sldMk cId="1048341678" sldId="444"/>
        </pc:sldMkLst>
        <pc:spChg chg="mod">
          <ac:chgData name="Gisela Vivas" userId="S::gisela.vivas@endava.com::2e9db2ca-6314-46f8-a33b-16930a7d040a" providerId="AD" clId="Web-{FE5E8BF3-B3EA-4020-A348-A15985A5DC3B}" dt="2019-02-21T00:46:50.188" v="118" actId="20577"/>
          <ac:spMkLst>
            <pc:docMk/>
            <pc:sldMk cId="1048341678" sldId="444"/>
            <ac:spMk id="2" creationId="{A5C7B255-AD77-4119-9D70-CF3162248837}"/>
          </ac:spMkLst>
        </pc:spChg>
        <pc:spChg chg="mod">
          <ac:chgData name="Gisela Vivas" userId="S::gisela.vivas@endava.com::2e9db2ca-6314-46f8-a33b-16930a7d040a" providerId="AD" clId="Web-{FE5E8BF3-B3EA-4020-A348-A15985A5DC3B}" dt="2019-02-21T00:58:27.908" v="236" actId="20577"/>
          <ac:spMkLst>
            <pc:docMk/>
            <pc:sldMk cId="1048341678" sldId="444"/>
            <ac:spMk id="4" creationId="{0A19B69F-6811-420F-9BDD-066667415D4B}"/>
          </ac:spMkLst>
        </pc:spChg>
      </pc:sldChg>
    </pc:docChg>
  </pc:docChgLst>
  <pc:docChgLst>
    <pc:chgData name="Evelin Mena" userId="S::evelin.mena@endava.com::947651f4-58e3-4eed-ad65-c921e4d607b2" providerId="AD" clId="Web-{DEEC694D-B88D-4123-BA26-1F5DD0F205D1}"/>
    <pc:docChg chg="modSld modMainMaster">
      <pc:chgData name="Evelin Mena" userId="S::evelin.mena@endava.com::947651f4-58e3-4eed-ad65-c921e4d607b2" providerId="AD" clId="Web-{DEEC694D-B88D-4123-BA26-1F5DD0F205D1}" dt="2019-01-17T20:29:57.350" v="4" actId="14100"/>
      <pc:docMkLst>
        <pc:docMk/>
      </pc:docMkLst>
      <pc:sldChg chg="mod">
        <pc:chgData name="Evelin Mena" userId="S::evelin.mena@endava.com::947651f4-58e3-4eed-ad65-c921e4d607b2" providerId="AD" clId="Web-{DEEC694D-B88D-4123-BA26-1F5DD0F205D1}" dt="2019-01-17T20:26:13.070" v="3"/>
        <pc:sldMkLst>
          <pc:docMk/>
          <pc:sldMk cId="638599636" sldId="350"/>
        </pc:sldMkLst>
      </pc:sldChg>
      <pc:sldChg chg="mod">
        <pc:chgData name="Evelin Mena" userId="S::evelin.mena@endava.com::947651f4-58e3-4eed-ad65-c921e4d607b2" providerId="AD" clId="Web-{DEEC694D-B88D-4123-BA26-1F5DD0F205D1}" dt="2019-01-17T20:26:13.070" v="3"/>
        <pc:sldMkLst>
          <pc:docMk/>
          <pc:sldMk cId="1139487116" sldId="351"/>
        </pc:sldMkLst>
      </pc:sldChg>
      <pc:sldChg chg="mod">
        <pc:chgData name="Evelin Mena" userId="S::evelin.mena@endava.com::947651f4-58e3-4eed-ad65-c921e4d607b2" providerId="AD" clId="Web-{DEEC694D-B88D-4123-BA26-1F5DD0F205D1}" dt="2019-01-17T20:26:13.070" v="3"/>
        <pc:sldMkLst>
          <pc:docMk/>
          <pc:sldMk cId="2385290490" sldId="354"/>
        </pc:sldMkLst>
      </pc:sldChg>
      <pc:sldChg chg="mod">
        <pc:chgData name="Evelin Mena" userId="S::evelin.mena@endava.com::947651f4-58e3-4eed-ad65-c921e4d607b2" providerId="AD" clId="Web-{DEEC694D-B88D-4123-BA26-1F5DD0F205D1}" dt="2019-01-17T20:26:13.070" v="3"/>
        <pc:sldMkLst>
          <pc:docMk/>
          <pc:sldMk cId="2619482970" sldId="355"/>
        </pc:sldMkLst>
      </pc:sldChg>
      <pc:sldChg chg="mod">
        <pc:chgData name="Evelin Mena" userId="S::evelin.mena@endava.com::947651f4-58e3-4eed-ad65-c921e4d607b2" providerId="AD" clId="Web-{DEEC694D-B88D-4123-BA26-1F5DD0F205D1}" dt="2019-01-17T20:26:13.070" v="3"/>
        <pc:sldMkLst>
          <pc:docMk/>
          <pc:sldMk cId="3027682799" sldId="356"/>
        </pc:sldMkLst>
      </pc:sldChg>
      <pc:sldChg chg="mod">
        <pc:chgData name="Evelin Mena" userId="S::evelin.mena@endava.com::947651f4-58e3-4eed-ad65-c921e4d607b2" providerId="AD" clId="Web-{DEEC694D-B88D-4123-BA26-1F5DD0F205D1}" dt="2019-01-17T20:26:13.070" v="3"/>
        <pc:sldMkLst>
          <pc:docMk/>
          <pc:sldMk cId="2546416304" sldId="357"/>
        </pc:sldMkLst>
      </pc:sldChg>
      <pc:sldChg chg="mod">
        <pc:chgData name="Evelin Mena" userId="S::evelin.mena@endava.com::947651f4-58e3-4eed-ad65-c921e4d607b2" providerId="AD" clId="Web-{DEEC694D-B88D-4123-BA26-1F5DD0F205D1}" dt="2019-01-17T20:26:13.070" v="3"/>
        <pc:sldMkLst>
          <pc:docMk/>
          <pc:sldMk cId="242390533" sldId="358"/>
        </pc:sldMkLst>
      </pc:sldChg>
      <pc:sldChg chg="mod">
        <pc:chgData name="Evelin Mena" userId="S::evelin.mena@endava.com::947651f4-58e3-4eed-ad65-c921e4d607b2" providerId="AD" clId="Web-{DEEC694D-B88D-4123-BA26-1F5DD0F205D1}" dt="2019-01-17T20:26:13.070" v="3"/>
        <pc:sldMkLst>
          <pc:docMk/>
          <pc:sldMk cId="2598182993" sldId="359"/>
        </pc:sldMkLst>
      </pc:sldChg>
      <pc:sldChg chg="mod">
        <pc:chgData name="Evelin Mena" userId="S::evelin.mena@endava.com::947651f4-58e3-4eed-ad65-c921e4d607b2" providerId="AD" clId="Web-{DEEC694D-B88D-4123-BA26-1F5DD0F205D1}" dt="2019-01-17T20:26:13.070" v="3"/>
        <pc:sldMkLst>
          <pc:docMk/>
          <pc:sldMk cId="111998430" sldId="370"/>
        </pc:sldMkLst>
      </pc:sldChg>
      <pc:sldChg chg="mod">
        <pc:chgData name="Evelin Mena" userId="S::evelin.mena@endava.com::947651f4-58e3-4eed-ad65-c921e4d607b2" providerId="AD" clId="Web-{DEEC694D-B88D-4123-BA26-1F5DD0F205D1}" dt="2019-01-17T20:26:13.070" v="3"/>
        <pc:sldMkLst>
          <pc:docMk/>
          <pc:sldMk cId="347790348" sldId="371"/>
        </pc:sldMkLst>
      </pc:sldChg>
      <pc:sldChg chg="mod">
        <pc:chgData name="Evelin Mena" userId="S::evelin.mena@endava.com::947651f4-58e3-4eed-ad65-c921e4d607b2" providerId="AD" clId="Web-{DEEC694D-B88D-4123-BA26-1F5DD0F205D1}" dt="2019-01-17T20:26:13.070" v="3"/>
        <pc:sldMkLst>
          <pc:docMk/>
          <pc:sldMk cId="260404109" sldId="372"/>
        </pc:sldMkLst>
      </pc:sldChg>
      <pc:sldChg chg="mod">
        <pc:chgData name="Evelin Mena" userId="S::evelin.mena@endava.com::947651f4-58e3-4eed-ad65-c921e4d607b2" providerId="AD" clId="Web-{DEEC694D-B88D-4123-BA26-1F5DD0F205D1}" dt="2019-01-17T20:26:13.070" v="3"/>
        <pc:sldMkLst>
          <pc:docMk/>
          <pc:sldMk cId="1341980271" sldId="373"/>
        </pc:sldMkLst>
      </pc:sldChg>
      <pc:sldChg chg="mod">
        <pc:chgData name="Evelin Mena" userId="S::evelin.mena@endava.com::947651f4-58e3-4eed-ad65-c921e4d607b2" providerId="AD" clId="Web-{DEEC694D-B88D-4123-BA26-1F5DD0F205D1}" dt="2019-01-17T20:26:13.070" v="3"/>
        <pc:sldMkLst>
          <pc:docMk/>
          <pc:sldMk cId="1471229233" sldId="374"/>
        </pc:sldMkLst>
      </pc:sldChg>
      <pc:sldChg chg="mod">
        <pc:chgData name="Evelin Mena" userId="S::evelin.mena@endava.com::947651f4-58e3-4eed-ad65-c921e4d607b2" providerId="AD" clId="Web-{DEEC694D-B88D-4123-BA26-1F5DD0F205D1}" dt="2019-01-17T20:26:13.070" v="3"/>
        <pc:sldMkLst>
          <pc:docMk/>
          <pc:sldMk cId="1979063445" sldId="375"/>
        </pc:sldMkLst>
      </pc:sldChg>
      <pc:sldChg chg="mod">
        <pc:chgData name="Evelin Mena" userId="S::evelin.mena@endava.com::947651f4-58e3-4eed-ad65-c921e4d607b2" providerId="AD" clId="Web-{DEEC694D-B88D-4123-BA26-1F5DD0F205D1}" dt="2019-01-17T20:26:13.070" v="3"/>
        <pc:sldMkLst>
          <pc:docMk/>
          <pc:sldMk cId="4119803543" sldId="376"/>
        </pc:sldMkLst>
      </pc:sldChg>
      <pc:sldChg chg="mod">
        <pc:chgData name="Evelin Mena" userId="S::evelin.mena@endava.com::947651f4-58e3-4eed-ad65-c921e4d607b2" providerId="AD" clId="Web-{DEEC694D-B88D-4123-BA26-1F5DD0F205D1}" dt="2019-01-17T20:26:13.070" v="3"/>
        <pc:sldMkLst>
          <pc:docMk/>
          <pc:sldMk cId="3498457942" sldId="377"/>
        </pc:sldMkLst>
      </pc:sldChg>
      <pc:sldChg chg="mod">
        <pc:chgData name="Evelin Mena" userId="S::evelin.mena@endava.com::947651f4-58e3-4eed-ad65-c921e4d607b2" providerId="AD" clId="Web-{DEEC694D-B88D-4123-BA26-1F5DD0F205D1}" dt="2019-01-17T20:26:13.070" v="3"/>
        <pc:sldMkLst>
          <pc:docMk/>
          <pc:sldMk cId="2339666058" sldId="378"/>
        </pc:sldMkLst>
      </pc:sldChg>
      <pc:sldChg chg="mod">
        <pc:chgData name="Evelin Mena" userId="S::evelin.mena@endava.com::947651f4-58e3-4eed-ad65-c921e4d607b2" providerId="AD" clId="Web-{DEEC694D-B88D-4123-BA26-1F5DD0F205D1}" dt="2019-01-17T20:26:13.070" v="3"/>
        <pc:sldMkLst>
          <pc:docMk/>
          <pc:sldMk cId="1052262990" sldId="379"/>
        </pc:sldMkLst>
      </pc:sldChg>
      <pc:sldChg chg="mod">
        <pc:chgData name="Evelin Mena" userId="S::evelin.mena@endava.com::947651f4-58e3-4eed-ad65-c921e4d607b2" providerId="AD" clId="Web-{DEEC694D-B88D-4123-BA26-1F5DD0F205D1}" dt="2019-01-17T20:26:13.070" v="3"/>
        <pc:sldMkLst>
          <pc:docMk/>
          <pc:sldMk cId="975625102" sldId="380"/>
        </pc:sldMkLst>
      </pc:sldChg>
      <pc:sldChg chg="mod">
        <pc:chgData name="Evelin Mena" userId="S::evelin.mena@endava.com::947651f4-58e3-4eed-ad65-c921e4d607b2" providerId="AD" clId="Web-{DEEC694D-B88D-4123-BA26-1F5DD0F205D1}" dt="2019-01-17T20:26:13.070" v="3"/>
        <pc:sldMkLst>
          <pc:docMk/>
          <pc:sldMk cId="472125826" sldId="383"/>
        </pc:sldMkLst>
      </pc:sldChg>
      <pc:sldChg chg="mod">
        <pc:chgData name="Evelin Mena" userId="S::evelin.mena@endava.com::947651f4-58e3-4eed-ad65-c921e4d607b2" providerId="AD" clId="Web-{DEEC694D-B88D-4123-BA26-1F5DD0F205D1}" dt="2019-01-17T20:26:13.070" v="3"/>
        <pc:sldMkLst>
          <pc:docMk/>
          <pc:sldMk cId="3347880873" sldId="387"/>
        </pc:sldMkLst>
      </pc:sldChg>
      <pc:sldChg chg="mod">
        <pc:chgData name="Evelin Mena" userId="S::evelin.mena@endava.com::947651f4-58e3-4eed-ad65-c921e4d607b2" providerId="AD" clId="Web-{DEEC694D-B88D-4123-BA26-1F5DD0F205D1}" dt="2019-01-17T20:26:13.070" v="3"/>
        <pc:sldMkLst>
          <pc:docMk/>
          <pc:sldMk cId="321185294" sldId="388"/>
        </pc:sldMkLst>
      </pc:sldChg>
      <pc:sldChg chg="mod">
        <pc:chgData name="Evelin Mena" userId="S::evelin.mena@endava.com::947651f4-58e3-4eed-ad65-c921e4d607b2" providerId="AD" clId="Web-{DEEC694D-B88D-4123-BA26-1F5DD0F205D1}" dt="2019-01-17T20:26:13.070" v="3"/>
        <pc:sldMkLst>
          <pc:docMk/>
          <pc:sldMk cId="2900796742" sldId="389"/>
        </pc:sldMkLst>
      </pc:sldChg>
      <pc:sldChg chg="mod">
        <pc:chgData name="Evelin Mena" userId="S::evelin.mena@endava.com::947651f4-58e3-4eed-ad65-c921e4d607b2" providerId="AD" clId="Web-{DEEC694D-B88D-4123-BA26-1F5DD0F205D1}" dt="2019-01-17T20:26:13.070" v="3"/>
        <pc:sldMkLst>
          <pc:docMk/>
          <pc:sldMk cId="3483002703" sldId="390"/>
        </pc:sldMkLst>
      </pc:sldChg>
      <pc:sldChg chg="modSp mod setBg">
        <pc:chgData name="Evelin Mena" userId="S::evelin.mena@endava.com::947651f4-58e3-4eed-ad65-c921e4d607b2" providerId="AD" clId="Web-{DEEC694D-B88D-4123-BA26-1F5DD0F205D1}" dt="2019-01-17T20:29:57.350" v="4" actId="14100"/>
        <pc:sldMkLst>
          <pc:docMk/>
          <pc:sldMk cId="1972354496" sldId="402"/>
        </pc:sldMkLst>
        <pc:spChg chg="mod">
          <ac:chgData name="Evelin Mena" userId="S::evelin.mena@endava.com::947651f4-58e3-4eed-ad65-c921e4d607b2" providerId="AD" clId="Web-{DEEC694D-B88D-4123-BA26-1F5DD0F205D1}" dt="2019-01-17T20:29:57.350" v="4" actId="14100"/>
          <ac:spMkLst>
            <pc:docMk/>
            <pc:sldMk cId="1972354496" sldId="402"/>
            <ac:spMk id="5" creationId="{00000000-0000-0000-0000-000000000000}"/>
          </ac:spMkLst>
        </pc:spChg>
      </pc:sldChg>
      <pc:sldChg chg="mod">
        <pc:chgData name="Evelin Mena" userId="S::evelin.mena@endava.com::947651f4-58e3-4eed-ad65-c921e4d607b2" providerId="AD" clId="Web-{DEEC694D-B88D-4123-BA26-1F5DD0F205D1}" dt="2019-01-17T20:26:13.070" v="3"/>
        <pc:sldMkLst>
          <pc:docMk/>
          <pc:sldMk cId="3065077913" sldId="403"/>
        </pc:sldMkLst>
      </pc:sldChg>
      <pc:sldChg chg="mod">
        <pc:chgData name="Evelin Mena" userId="S::evelin.mena@endava.com::947651f4-58e3-4eed-ad65-c921e4d607b2" providerId="AD" clId="Web-{DEEC694D-B88D-4123-BA26-1F5DD0F205D1}" dt="2019-01-17T20:26:13.070" v="3"/>
        <pc:sldMkLst>
          <pc:docMk/>
          <pc:sldMk cId="500038045" sldId="404"/>
        </pc:sldMkLst>
      </pc:sldChg>
      <pc:sldChg chg="mod">
        <pc:chgData name="Evelin Mena" userId="S::evelin.mena@endava.com::947651f4-58e3-4eed-ad65-c921e4d607b2" providerId="AD" clId="Web-{DEEC694D-B88D-4123-BA26-1F5DD0F205D1}" dt="2019-01-17T20:26:13.070" v="3"/>
        <pc:sldMkLst>
          <pc:docMk/>
          <pc:sldMk cId="1762260761" sldId="405"/>
        </pc:sldMkLst>
      </pc:sldChg>
      <pc:sldChg chg="mod">
        <pc:chgData name="Evelin Mena" userId="S::evelin.mena@endava.com::947651f4-58e3-4eed-ad65-c921e4d607b2" providerId="AD" clId="Web-{DEEC694D-B88D-4123-BA26-1F5DD0F205D1}" dt="2019-01-17T20:26:13.070" v="3"/>
        <pc:sldMkLst>
          <pc:docMk/>
          <pc:sldMk cId="3822679498" sldId="406"/>
        </pc:sldMkLst>
      </pc:sldChg>
      <pc:sldChg chg="mod">
        <pc:chgData name="Evelin Mena" userId="S::evelin.mena@endava.com::947651f4-58e3-4eed-ad65-c921e4d607b2" providerId="AD" clId="Web-{DEEC694D-B88D-4123-BA26-1F5DD0F205D1}" dt="2019-01-17T20:26:13.070" v="3"/>
        <pc:sldMkLst>
          <pc:docMk/>
          <pc:sldMk cId="3577789197" sldId="407"/>
        </pc:sldMkLst>
      </pc:sldChg>
      <pc:sldChg chg="mod">
        <pc:chgData name="Evelin Mena" userId="S::evelin.mena@endava.com::947651f4-58e3-4eed-ad65-c921e4d607b2" providerId="AD" clId="Web-{DEEC694D-B88D-4123-BA26-1F5DD0F205D1}" dt="2019-01-17T20:26:13.070" v="3"/>
        <pc:sldMkLst>
          <pc:docMk/>
          <pc:sldMk cId="1817956118" sldId="408"/>
        </pc:sldMkLst>
      </pc:sldChg>
      <pc:sldChg chg="mod">
        <pc:chgData name="Evelin Mena" userId="S::evelin.mena@endava.com::947651f4-58e3-4eed-ad65-c921e4d607b2" providerId="AD" clId="Web-{DEEC694D-B88D-4123-BA26-1F5DD0F205D1}" dt="2019-01-17T20:26:13.070" v="3"/>
        <pc:sldMkLst>
          <pc:docMk/>
          <pc:sldMk cId="801509094" sldId="409"/>
        </pc:sldMkLst>
      </pc:sldChg>
      <pc:sldChg chg="mod">
        <pc:chgData name="Evelin Mena" userId="S::evelin.mena@endava.com::947651f4-58e3-4eed-ad65-c921e4d607b2" providerId="AD" clId="Web-{DEEC694D-B88D-4123-BA26-1F5DD0F205D1}" dt="2019-01-17T20:26:13.070" v="3"/>
        <pc:sldMkLst>
          <pc:docMk/>
          <pc:sldMk cId="3056876825" sldId="410"/>
        </pc:sldMkLst>
      </pc:sldChg>
      <pc:sldChg chg="mod">
        <pc:chgData name="Evelin Mena" userId="S::evelin.mena@endava.com::947651f4-58e3-4eed-ad65-c921e4d607b2" providerId="AD" clId="Web-{DEEC694D-B88D-4123-BA26-1F5DD0F205D1}" dt="2019-01-17T20:26:13.070" v="3"/>
        <pc:sldMkLst>
          <pc:docMk/>
          <pc:sldMk cId="1701685375" sldId="411"/>
        </pc:sldMkLst>
      </pc:sldChg>
      <pc:sldChg chg="mod">
        <pc:chgData name="Evelin Mena" userId="S::evelin.mena@endava.com::947651f4-58e3-4eed-ad65-c921e4d607b2" providerId="AD" clId="Web-{DEEC694D-B88D-4123-BA26-1F5DD0F205D1}" dt="2019-01-17T20:26:13.070" v="3"/>
        <pc:sldMkLst>
          <pc:docMk/>
          <pc:sldMk cId="3481129857" sldId="412"/>
        </pc:sldMkLst>
      </pc:sldChg>
      <pc:sldChg chg="mod">
        <pc:chgData name="Evelin Mena" userId="S::evelin.mena@endava.com::947651f4-58e3-4eed-ad65-c921e4d607b2" providerId="AD" clId="Web-{DEEC694D-B88D-4123-BA26-1F5DD0F205D1}" dt="2019-01-17T20:26:13.070" v="3"/>
        <pc:sldMkLst>
          <pc:docMk/>
          <pc:sldMk cId="683448512" sldId="413"/>
        </pc:sldMkLst>
      </pc:sldChg>
      <pc:sldChg chg="mod">
        <pc:chgData name="Evelin Mena" userId="S::evelin.mena@endava.com::947651f4-58e3-4eed-ad65-c921e4d607b2" providerId="AD" clId="Web-{DEEC694D-B88D-4123-BA26-1F5DD0F205D1}" dt="2019-01-17T20:26:13.070" v="3"/>
        <pc:sldMkLst>
          <pc:docMk/>
          <pc:sldMk cId="434653412" sldId="414"/>
        </pc:sldMkLst>
      </pc:sldChg>
      <pc:sldChg chg="mod">
        <pc:chgData name="Evelin Mena" userId="S::evelin.mena@endava.com::947651f4-58e3-4eed-ad65-c921e4d607b2" providerId="AD" clId="Web-{DEEC694D-B88D-4123-BA26-1F5DD0F205D1}" dt="2019-01-17T20:26:13.070" v="3"/>
        <pc:sldMkLst>
          <pc:docMk/>
          <pc:sldMk cId="1020101307" sldId="416"/>
        </pc:sldMkLst>
      </pc:sldChg>
      <pc:sldChg chg="mod">
        <pc:chgData name="Evelin Mena" userId="S::evelin.mena@endava.com::947651f4-58e3-4eed-ad65-c921e4d607b2" providerId="AD" clId="Web-{DEEC694D-B88D-4123-BA26-1F5DD0F205D1}" dt="2019-01-17T20:26:13.070" v="3"/>
        <pc:sldMkLst>
          <pc:docMk/>
          <pc:sldMk cId="1839541162" sldId="417"/>
        </pc:sldMkLst>
      </pc:sldChg>
      <pc:sldChg chg="mod">
        <pc:chgData name="Evelin Mena" userId="S::evelin.mena@endava.com::947651f4-58e3-4eed-ad65-c921e4d607b2" providerId="AD" clId="Web-{DEEC694D-B88D-4123-BA26-1F5DD0F205D1}" dt="2019-01-17T20:26:13.070" v="3"/>
        <pc:sldMkLst>
          <pc:docMk/>
          <pc:sldMk cId="3394429282" sldId="418"/>
        </pc:sldMkLst>
      </pc:sldChg>
      <pc:sldChg chg="mod">
        <pc:chgData name="Evelin Mena" userId="S::evelin.mena@endava.com::947651f4-58e3-4eed-ad65-c921e4d607b2" providerId="AD" clId="Web-{DEEC694D-B88D-4123-BA26-1F5DD0F205D1}" dt="2019-01-17T20:26:13.070" v="3"/>
        <pc:sldMkLst>
          <pc:docMk/>
          <pc:sldMk cId="2857869056" sldId="419"/>
        </pc:sldMkLst>
      </pc:sldChg>
      <pc:sldChg chg="mod">
        <pc:chgData name="Evelin Mena" userId="S::evelin.mena@endava.com::947651f4-58e3-4eed-ad65-c921e4d607b2" providerId="AD" clId="Web-{DEEC694D-B88D-4123-BA26-1F5DD0F205D1}" dt="2019-01-17T20:26:13.070" v="3"/>
        <pc:sldMkLst>
          <pc:docMk/>
          <pc:sldMk cId="4286427051" sldId="420"/>
        </pc:sldMkLst>
      </pc:sldChg>
      <pc:sldChg chg="mod">
        <pc:chgData name="Evelin Mena" userId="S::evelin.mena@endava.com::947651f4-58e3-4eed-ad65-c921e4d607b2" providerId="AD" clId="Web-{DEEC694D-B88D-4123-BA26-1F5DD0F205D1}" dt="2019-01-17T20:26:13.070" v="3"/>
        <pc:sldMkLst>
          <pc:docMk/>
          <pc:sldMk cId="4211047150" sldId="421"/>
        </pc:sldMkLst>
      </pc:sldChg>
      <pc:sldChg chg="mod">
        <pc:chgData name="Evelin Mena" userId="S::evelin.mena@endava.com::947651f4-58e3-4eed-ad65-c921e4d607b2" providerId="AD" clId="Web-{DEEC694D-B88D-4123-BA26-1F5DD0F205D1}" dt="2019-01-17T20:26:13.070" v="3"/>
        <pc:sldMkLst>
          <pc:docMk/>
          <pc:sldMk cId="4144129793" sldId="422"/>
        </pc:sldMkLst>
      </pc:sldChg>
      <pc:sldChg chg="mod">
        <pc:chgData name="Evelin Mena" userId="S::evelin.mena@endava.com::947651f4-58e3-4eed-ad65-c921e4d607b2" providerId="AD" clId="Web-{DEEC694D-B88D-4123-BA26-1F5DD0F205D1}" dt="2019-01-17T20:26:13.070" v="3"/>
        <pc:sldMkLst>
          <pc:docMk/>
          <pc:sldMk cId="770848155" sldId="424"/>
        </pc:sldMkLst>
      </pc:sldChg>
      <pc:sldChg chg="mod">
        <pc:chgData name="Evelin Mena" userId="S::evelin.mena@endava.com::947651f4-58e3-4eed-ad65-c921e4d607b2" providerId="AD" clId="Web-{DEEC694D-B88D-4123-BA26-1F5DD0F205D1}" dt="2019-01-17T20:26:13.070" v="3"/>
        <pc:sldMkLst>
          <pc:docMk/>
          <pc:sldMk cId="1834936486" sldId="425"/>
        </pc:sldMkLst>
      </pc:sldChg>
      <pc:sldChg chg="mod">
        <pc:chgData name="Evelin Mena" userId="S::evelin.mena@endava.com::947651f4-58e3-4eed-ad65-c921e4d607b2" providerId="AD" clId="Web-{DEEC694D-B88D-4123-BA26-1F5DD0F205D1}" dt="2019-01-17T20:26:13.070" v="3"/>
        <pc:sldMkLst>
          <pc:docMk/>
          <pc:sldMk cId="4134533092" sldId="426"/>
        </pc:sldMkLst>
      </pc:sldChg>
      <pc:sldChg chg="mod">
        <pc:chgData name="Evelin Mena" userId="S::evelin.mena@endava.com::947651f4-58e3-4eed-ad65-c921e4d607b2" providerId="AD" clId="Web-{DEEC694D-B88D-4123-BA26-1F5DD0F205D1}" dt="2019-01-17T20:26:13.070" v="3"/>
        <pc:sldMkLst>
          <pc:docMk/>
          <pc:sldMk cId="3112057095" sldId="427"/>
        </pc:sldMkLst>
      </pc:sldChg>
      <pc:sldChg chg="mod">
        <pc:chgData name="Evelin Mena" userId="S::evelin.mena@endava.com::947651f4-58e3-4eed-ad65-c921e4d607b2" providerId="AD" clId="Web-{DEEC694D-B88D-4123-BA26-1F5DD0F205D1}" dt="2019-01-17T20:26:13.070" v="3"/>
        <pc:sldMkLst>
          <pc:docMk/>
          <pc:sldMk cId="1542261050" sldId="428"/>
        </pc:sldMkLst>
      </pc:sldChg>
      <pc:sldChg chg="mod">
        <pc:chgData name="Evelin Mena" userId="S::evelin.mena@endava.com::947651f4-58e3-4eed-ad65-c921e4d607b2" providerId="AD" clId="Web-{DEEC694D-B88D-4123-BA26-1F5DD0F205D1}" dt="2019-01-17T20:26:13.070" v="3"/>
        <pc:sldMkLst>
          <pc:docMk/>
          <pc:sldMk cId="1032483476" sldId="429"/>
        </pc:sldMkLst>
      </pc:sldChg>
      <pc:sldChg chg="mod">
        <pc:chgData name="Evelin Mena" userId="S::evelin.mena@endava.com::947651f4-58e3-4eed-ad65-c921e4d607b2" providerId="AD" clId="Web-{DEEC694D-B88D-4123-BA26-1F5DD0F205D1}" dt="2019-01-17T20:26:13.070" v="3"/>
        <pc:sldMkLst>
          <pc:docMk/>
          <pc:sldMk cId="3004780035" sldId="430"/>
        </pc:sldMkLst>
      </pc:sldChg>
      <pc:sldMasterChg chg="mod setBg modSldLayout">
        <pc:chgData name="Evelin Mena" userId="S::evelin.mena@endava.com::947651f4-58e3-4eed-ad65-c921e4d607b2" providerId="AD" clId="Web-{DEEC694D-B88D-4123-BA26-1F5DD0F205D1}" dt="2019-01-17T20:26:13.070" v="3"/>
        <pc:sldMasterMkLst>
          <pc:docMk/>
          <pc:sldMasterMk cId="2851452441" sldId="2147483676"/>
        </pc:sldMasterMkLst>
        <pc:sldLayoutChg chg="mod setBg">
          <pc:chgData name="Evelin Mena" userId="S::evelin.mena@endava.com::947651f4-58e3-4eed-ad65-c921e4d607b2" providerId="AD" clId="Web-{DEEC694D-B88D-4123-BA26-1F5DD0F205D1}" dt="2019-01-17T20:26:13.070" v="3"/>
          <pc:sldLayoutMkLst>
            <pc:docMk/>
            <pc:sldMasterMk cId="2851452441" sldId="2147483676"/>
            <pc:sldLayoutMk cId="1673825368" sldId="2147483677"/>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361682671" sldId="2147483678"/>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1677187339" sldId="2147483679"/>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2182152124" sldId="2147483680"/>
          </pc:sldLayoutMkLst>
        </pc:sldLayoutChg>
      </pc:sldMasterChg>
      <pc:sldMasterChg chg="mod setBg modSldLayout">
        <pc:chgData name="Evelin Mena" userId="S::evelin.mena@endava.com::947651f4-58e3-4eed-ad65-c921e4d607b2" providerId="AD" clId="Web-{DEEC694D-B88D-4123-BA26-1F5DD0F205D1}" dt="2019-01-17T20:26:13.070" v="3"/>
        <pc:sldMasterMkLst>
          <pc:docMk/>
          <pc:sldMasterMk cId="222380308" sldId="2147483681"/>
        </pc:sldMasterMkLst>
        <pc:sldLayoutChg chg="mod setBg">
          <pc:chgData name="Evelin Mena" userId="S::evelin.mena@endava.com::947651f4-58e3-4eed-ad65-c921e4d607b2" providerId="AD" clId="Web-{DEEC694D-B88D-4123-BA26-1F5DD0F205D1}" dt="2019-01-17T20:26:13.070" v="3"/>
          <pc:sldLayoutMkLst>
            <pc:docMk/>
            <pc:sldMasterMk cId="222380308" sldId="2147483681"/>
            <pc:sldLayoutMk cId="1737591375" sldId="2147483682"/>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155337782" sldId="2147483683"/>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165486468" sldId="2147483684"/>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595029345" sldId="2147483685"/>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10566970" sldId="2147483686"/>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525846810" sldId="2147483687"/>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607055419" sldId="2147483688"/>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550089878" sldId="2147483689"/>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552532883" sldId="2147483690"/>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621855960" sldId="2147483691"/>
          </pc:sldLayoutMkLst>
        </pc:sldLayoutChg>
      </pc:sldMasterChg>
    </pc:docChg>
  </pc:docChgLst>
  <pc:docChgLst>
    <pc:chgData name="Gisela Vivas" userId="S::gisela.vivas@endava.com::2e9db2ca-6314-46f8-a33b-16930a7d040a" providerId="AD" clId="Web-{1381B4A3-52B4-410A-A728-7D0D05B44608}"/>
    <pc:docChg chg="modSld">
      <pc:chgData name="Gisela Vivas" userId="S::gisela.vivas@endava.com::2e9db2ca-6314-46f8-a33b-16930a7d040a" providerId="AD" clId="Web-{1381B4A3-52B4-410A-A728-7D0D05B44608}" dt="2019-02-15T15:10:48.061" v="7" actId="20577"/>
      <pc:docMkLst>
        <pc:docMk/>
      </pc:docMkLst>
      <pc:sldChg chg="modSp">
        <pc:chgData name="Gisela Vivas" userId="S::gisela.vivas@endava.com::2e9db2ca-6314-46f8-a33b-16930a7d040a" providerId="AD" clId="Web-{1381B4A3-52B4-410A-A728-7D0D05B44608}" dt="2019-02-15T15:10:48.061" v="7" actId="20577"/>
        <pc:sldMkLst>
          <pc:docMk/>
          <pc:sldMk cId="1139487116" sldId="351"/>
        </pc:sldMkLst>
        <pc:spChg chg="mod">
          <ac:chgData name="Gisela Vivas" userId="S::gisela.vivas@endava.com::2e9db2ca-6314-46f8-a33b-16930a7d040a" providerId="AD" clId="Web-{1381B4A3-52B4-410A-A728-7D0D05B44608}" dt="2019-02-15T15:10:48.061" v="7" actId="20577"/>
          <ac:spMkLst>
            <pc:docMk/>
            <pc:sldMk cId="1139487116" sldId="351"/>
            <ac:spMk id="5" creationId="{00000000-0000-0000-0000-000000000000}"/>
          </ac:spMkLst>
        </pc:spChg>
      </pc:sldChg>
    </pc:docChg>
  </pc:docChgLst>
  <pc:docChgLst>
    <pc:chgData name="Gisela Vivas" userId="S::gisela.vivas@endava.com::2e9db2ca-6314-46f8-a33b-16930a7d040a" providerId="AD" clId="Web-{75B9AEA7-B283-4BD2-AAA6-E7A46BF0FD3A}"/>
    <pc:docChg chg="addSld modSld">
      <pc:chgData name="Gisela Vivas" userId="S::gisela.vivas@endava.com::2e9db2ca-6314-46f8-a33b-16930a7d040a" providerId="AD" clId="Web-{75B9AEA7-B283-4BD2-AAA6-E7A46BF0FD3A}" dt="2019-02-15T16:02:53.716" v="116"/>
      <pc:docMkLst>
        <pc:docMk/>
      </pc:docMkLst>
      <pc:sldChg chg="modSp">
        <pc:chgData name="Gisela Vivas" userId="S::gisela.vivas@endava.com::2e9db2ca-6314-46f8-a33b-16930a7d040a" providerId="AD" clId="Web-{75B9AEA7-B283-4BD2-AAA6-E7A46BF0FD3A}" dt="2019-02-15T16:00:44.431" v="86" actId="20577"/>
        <pc:sldMkLst>
          <pc:docMk/>
          <pc:sldMk cId="1139487116" sldId="351"/>
        </pc:sldMkLst>
        <pc:spChg chg="mod">
          <ac:chgData name="Gisela Vivas" userId="S::gisela.vivas@endava.com::2e9db2ca-6314-46f8-a33b-16930a7d040a" providerId="AD" clId="Web-{75B9AEA7-B283-4BD2-AAA6-E7A46BF0FD3A}" dt="2019-02-15T16:00:44.431" v="86" actId="20577"/>
          <ac:spMkLst>
            <pc:docMk/>
            <pc:sldMk cId="1139487116" sldId="351"/>
            <ac:spMk id="5" creationId="{00000000-0000-0000-0000-000000000000}"/>
          </ac:spMkLst>
        </pc:spChg>
      </pc:sldChg>
      <pc:sldChg chg="modSp new">
        <pc:chgData name="Gisela Vivas" userId="S::gisela.vivas@endava.com::2e9db2ca-6314-46f8-a33b-16930a7d040a" providerId="AD" clId="Web-{75B9AEA7-B283-4BD2-AAA6-E7A46BF0FD3A}" dt="2019-02-15T16:01:24.228" v="88" actId="20577"/>
        <pc:sldMkLst>
          <pc:docMk/>
          <pc:sldMk cId="136250028" sldId="436"/>
        </pc:sldMkLst>
        <pc:spChg chg="mod">
          <ac:chgData name="Gisela Vivas" userId="S::gisela.vivas@endava.com::2e9db2ca-6314-46f8-a33b-16930a7d040a" providerId="AD" clId="Web-{75B9AEA7-B283-4BD2-AAA6-E7A46BF0FD3A}" dt="2019-02-15T16:01:24.228" v="88" actId="20577"/>
          <ac:spMkLst>
            <pc:docMk/>
            <pc:sldMk cId="136250028" sldId="436"/>
            <ac:spMk id="2" creationId="{5CD53F8B-2C89-44E5-B953-6B90AD5787D1}"/>
          </ac:spMkLst>
        </pc:spChg>
      </pc:sldChg>
      <pc:sldChg chg="modSp new">
        <pc:chgData name="Gisela Vivas" userId="S::gisela.vivas@endava.com::2e9db2ca-6314-46f8-a33b-16930a7d040a" providerId="AD" clId="Web-{75B9AEA7-B283-4BD2-AAA6-E7A46BF0FD3A}" dt="2019-02-15T16:01:53.228" v="92" actId="20577"/>
        <pc:sldMkLst>
          <pc:docMk/>
          <pc:sldMk cId="3563964356" sldId="437"/>
        </pc:sldMkLst>
        <pc:spChg chg="mod">
          <ac:chgData name="Gisela Vivas" userId="S::gisela.vivas@endava.com::2e9db2ca-6314-46f8-a33b-16930a7d040a" providerId="AD" clId="Web-{75B9AEA7-B283-4BD2-AAA6-E7A46BF0FD3A}" dt="2019-02-15T16:01:53.228" v="92" actId="20577"/>
          <ac:spMkLst>
            <pc:docMk/>
            <pc:sldMk cId="3563964356" sldId="437"/>
            <ac:spMk id="2" creationId="{152F7DA5-468C-4834-8BF3-53551E39DB8D}"/>
          </ac:spMkLst>
        </pc:spChg>
      </pc:sldChg>
      <pc:sldChg chg="modSp new">
        <pc:chgData name="Gisela Vivas" userId="S::gisela.vivas@endava.com::2e9db2ca-6314-46f8-a33b-16930a7d040a" providerId="AD" clId="Web-{75B9AEA7-B283-4BD2-AAA6-E7A46BF0FD3A}" dt="2019-02-15T16:02:40.903" v="107" actId="20577"/>
        <pc:sldMkLst>
          <pc:docMk/>
          <pc:sldMk cId="2752390259" sldId="438"/>
        </pc:sldMkLst>
        <pc:spChg chg="mod">
          <ac:chgData name="Gisela Vivas" userId="S::gisela.vivas@endava.com::2e9db2ca-6314-46f8-a33b-16930a7d040a" providerId="AD" clId="Web-{75B9AEA7-B283-4BD2-AAA6-E7A46BF0FD3A}" dt="2019-02-15T16:02:28.934" v="100" actId="20577"/>
          <ac:spMkLst>
            <pc:docMk/>
            <pc:sldMk cId="2752390259" sldId="438"/>
            <ac:spMk id="2" creationId="{FDB112CE-D4BD-4591-A7FB-1271361A48DF}"/>
          </ac:spMkLst>
        </pc:spChg>
        <pc:spChg chg="mod">
          <ac:chgData name="Gisela Vivas" userId="S::gisela.vivas@endava.com::2e9db2ca-6314-46f8-a33b-16930a7d040a" providerId="AD" clId="Web-{75B9AEA7-B283-4BD2-AAA6-E7A46BF0FD3A}" dt="2019-02-15T16:02:40.903" v="107" actId="20577"/>
          <ac:spMkLst>
            <pc:docMk/>
            <pc:sldMk cId="2752390259" sldId="438"/>
            <ac:spMk id="4" creationId="{2CA9B688-027E-4003-8D0D-015624A9E09E}"/>
          </ac:spMkLst>
        </pc:spChg>
      </pc:sldChg>
      <pc:sldChg chg="addSp delSp modSp new">
        <pc:chgData name="Gisela Vivas" userId="S::gisela.vivas@endava.com::2e9db2ca-6314-46f8-a33b-16930a7d040a" providerId="AD" clId="Web-{75B9AEA7-B283-4BD2-AAA6-E7A46BF0FD3A}" dt="2019-02-15T16:02:53.716" v="116"/>
        <pc:sldMkLst>
          <pc:docMk/>
          <pc:sldMk cId="889232586" sldId="439"/>
        </pc:sldMkLst>
        <pc:spChg chg="mod">
          <ac:chgData name="Gisela Vivas" userId="S::gisela.vivas@endava.com::2e9db2ca-6314-46f8-a33b-16930a7d040a" providerId="AD" clId="Web-{75B9AEA7-B283-4BD2-AAA6-E7A46BF0FD3A}" dt="2019-02-15T16:02:47.200" v="112" actId="20577"/>
          <ac:spMkLst>
            <pc:docMk/>
            <pc:sldMk cId="889232586" sldId="439"/>
            <ac:spMk id="2" creationId="{3F328C33-7564-4AF2-9E24-7E04CFD34DB6}"/>
          </ac:spMkLst>
        </pc:spChg>
        <pc:spChg chg="del">
          <ac:chgData name="Gisela Vivas" userId="S::gisela.vivas@endava.com::2e9db2ca-6314-46f8-a33b-16930a7d040a" providerId="AD" clId="Web-{75B9AEA7-B283-4BD2-AAA6-E7A46BF0FD3A}" dt="2019-02-15T16:02:48.903" v="115"/>
          <ac:spMkLst>
            <pc:docMk/>
            <pc:sldMk cId="889232586" sldId="439"/>
            <ac:spMk id="4" creationId="{780D76C3-26E2-4C69-B649-0CFE897E37C5}"/>
          </ac:spMkLst>
        </pc:spChg>
        <pc:spChg chg="add mod">
          <ac:chgData name="Gisela Vivas" userId="S::gisela.vivas@endava.com::2e9db2ca-6314-46f8-a33b-16930a7d040a" providerId="AD" clId="Web-{75B9AEA7-B283-4BD2-AAA6-E7A46BF0FD3A}" dt="2019-02-15T16:02:53.716" v="116"/>
          <ac:spMkLst>
            <pc:docMk/>
            <pc:sldMk cId="889232586" sldId="439"/>
            <ac:spMk id="14" creationId="{A3EB21FF-C249-4B4B-AED2-784B937B07FD}"/>
          </ac:spMkLst>
        </pc:spChg>
        <pc:graphicFrameChg chg="add del mod ord modGraphic">
          <ac:chgData name="Gisela Vivas" userId="S::gisela.vivas@endava.com::2e9db2ca-6314-46f8-a33b-16930a7d040a" providerId="AD" clId="Web-{75B9AEA7-B283-4BD2-AAA6-E7A46BF0FD3A}" dt="2019-02-15T16:02:53.716" v="116"/>
          <ac:graphicFrameMkLst>
            <pc:docMk/>
            <pc:sldMk cId="889232586" sldId="439"/>
            <ac:graphicFrameMk id="5" creationId="{9615B586-13B5-4DD8-BE06-1ED3733F971B}"/>
          </ac:graphicFrameMkLst>
        </pc:graphicFrameChg>
      </pc:sldChg>
    </pc:docChg>
  </pc:docChgLst>
  <pc:docChgLst>
    <pc:chgData name="Gisela Vivas" userId="S::gisela.vivas@endava.com::2e9db2ca-6314-46f8-a33b-16930a7d040a" providerId="AD" clId="Web-{DCDBF24D-8224-49F5-A444-1D5B062C3116}"/>
    <pc:docChg chg="modSld">
      <pc:chgData name="Gisela Vivas" userId="S::gisela.vivas@endava.com::2e9db2ca-6314-46f8-a33b-16930a7d040a" providerId="AD" clId="Web-{DCDBF24D-8224-49F5-A444-1D5B062C3116}" dt="2019-01-29T19:28:34.683" v="6" actId="20577"/>
      <pc:docMkLst>
        <pc:docMk/>
      </pc:docMkLst>
      <pc:sldChg chg="modSp">
        <pc:chgData name="Gisela Vivas" userId="S::gisela.vivas@endava.com::2e9db2ca-6314-46f8-a33b-16930a7d040a" providerId="AD" clId="Web-{DCDBF24D-8224-49F5-A444-1D5B062C3116}" dt="2019-01-29T19:28:34.683" v="6" actId="20577"/>
        <pc:sldMkLst>
          <pc:docMk/>
          <pc:sldMk cId="1139487116" sldId="351"/>
        </pc:sldMkLst>
        <pc:spChg chg="mod">
          <ac:chgData name="Gisela Vivas" userId="S::gisela.vivas@endava.com::2e9db2ca-6314-46f8-a33b-16930a7d040a" providerId="AD" clId="Web-{DCDBF24D-8224-49F5-A444-1D5B062C3116}" dt="2019-01-29T19:28:30.308" v="3" actId="20577"/>
          <ac:spMkLst>
            <pc:docMk/>
            <pc:sldMk cId="1139487116" sldId="351"/>
            <ac:spMk id="5" creationId="{00000000-0000-0000-0000-000000000000}"/>
          </ac:spMkLst>
        </pc:spChg>
        <pc:spChg chg="mod">
          <ac:chgData name="Gisela Vivas" userId="S::gisela.vivas@endava.com::2e9db2ca-6314-46f8-a33b-16930a7d040a" providerId="AD" clId="Web-{DCDBF24D-8224-49F5-A444-1D5B062C3116}" dt="2019-01-29T19:28:34.683" v="6" actId="20577"/>
          <ac:spMkLst>
            <pc:docMk/>
            <pc:sldMk cId="1139487116" sldId="351"/>
            <ac:spMk id="6" creationId="{00000000-0000-0000-0000-000000000000}"/>
          </ac:spMkLst>
        </pc:spChg>
      </pc:sldChg>
    </pc:docChg>
  </pc:docChgLst>
  <pc:docChgLst>
    <pc:chgData name="Gisela Vivas" userId="S::gisela.vivas@endava.com::2e9db2ca-6314-46f8-a33b-16930a7d040a" providerId="AD" clId="Web-{8A60F6DE-3D81-4841-99C8-0AC416CAD7BE}"/>
    <pc:docChg chg="addSld delSld modSld sldOrd">
      <pc:chgData name="Gisela Vivas" userId="S::gisela.vivas@endava.com::2e9db2ca-6314-46f8-a33b-16930a7d040a" providerId="AD" clId="Web-{8A60F6DE-3D81-4841-99C8-0AC416CAD7BE}" dt="2019-02-15T17:43:55.964" v="485" actId="1076"/>
      <pc:docMkLst>
        <pc:docMk/>
      </pc:docMkLst>
      <pc:sldChg chg="modSp">
        <pc:chgData name="Gisela Vivas" userId="S::gisela.vivas@endava.com::2e9db2ca-6314-46f8-a33b-16930a7d040a" providerId="AD" clId="Web-{8A60F6DE-3D81-4841-99C8-0AC416CAD7BE}" dt="2019-02-15T17:40:28.387" v="479" actId="20577"/>
        <pc:sldMkLst>
          <pc:docMk/>
          <pc:sldMk cId="1139487116" sldId="351"/>
        </pc:sldMkLst>
        <pc:spChg chg="mod">
          <ac:chgData name="Gisela Vivas" userId="S::gisela.vivas@endava.com::2e9db2ca-6314-46f8-a33b-16930a7d040a" providerId="AD" clId="Web-{8A60F6DE-3D81-4841-99C8-0AC416CAD7BE}" dt="2019-02-15T17:40:28.387" v="479" actId="20577"/>
          <ac:spMkLst>
            <pc:docMk/>
            <pc:sldMk cId="1139487116" sldId="351"/>
            <ac:spMk id="5" creationId="{00000000-0000-0000-0000-000000000000}"/>
          </ac:spMkLst>
        </pc:spChg>
        <pc:spChg chg="mod">
          <ac:chgData name="Gisela Vivas" userId="S::gisela.vivas@endava.com::2e9db2ca-6314-46f8-a33b-16930a7d040a" providerId="AD" clId="Web-{8A60F6DE-3D81-4841-99C8-0AC416CAD7BE}" dt="2019-02-15T17:21:57.439" v="460" actId="20577"/>
          <ac:spMkLst>
            <pc:docMk/>
            <pc:sldMk cId="1139487116" sldId="351"/>
            <ac:spMk id="6" creationId="{00000000-0000-0000-0000-000000000000}"/>
          </ac:spMkLst>
        </pc:spChg>
      </pc:sldChg>
      <pc:sldChg chg="delSp modSp ord">
        <pc:chgData name="Gisela Vivas" userId="S::gisela.vivas@endava.com::2e9db2ca-6314-46f8-a33b-16930a7d040a" providerId="AD" clId="Web-{8A60F6DE-3D81-4841-99C8-0AC416CAD7BE}" dt="2019-02-15T17:24:57.063" v="469" actId="20577"/>
        <pc:sldMkLst>
          <pc:docMk/>
          <pc:sldMk cId="1979063445" sldId="375"/>
        </pc:sldMkLst>
        <pc:spChg chg="mod">
          <ac:chgData name="Gisela Vivas" userId="S::gisela.vivas@endava.com::2e9db2ca-6314-46f8-a33b-16930a7d040a" providerId="AD" clId="Web-{8A60F6DE-3D81-4841-99C8-0AC416CAD7BE}" dt="2019-02-15T17:24:57.063" v="469" actId="20577"/>
          <ac:spMkLst>
            <pc:docMk/>
            <pc:sldMk cId="1979063445" sldId="375"/>
            <ac:spMk id="5" creationId="{00000000-0000-0000-0000-000000000000}"/>
          </ac:spMkLst>
        </pc:spChg>
        <pc:picChg chg="del">
          <ac:chgData name="Gisela Vivas" userId="S::gisela.vivas@endava.com::2e9db2ca-6314-46f8-a33b-16930a7d040a" providerId="AD" clId="Web-{8A60F6DE-3D81-4841-99C8-0AC416CAD7BE}" dt="2019-02-15T17:24:26.032" v="466"/>
          <ac:picMkLst>
            <pc:docMk/>
            <pc:sldMk cId="1979063445" sldId="375"/>
            <ac:picMk id="24578" creationId="{00000000-0000-0000-0000-000000000000}"/>
          </ac:picMkLst>
        </pc:picChg>
      </pc:sldChg>
      <pc:sldChg chg="delSp">
        <pc:chgData name="Gisela Vivas" userId="S::gisela.vivas@endava.com::2e9db2ca-6314-46f8-a33b-16930a7d040a" providerId="AD" clId="Web-{8A60F6DE-3D81-4841-99C8-0AC416CAD7BE}" dt="2019-02-15T17:16:29.003" v="376"/>
        <pc:sldMkLst>
          <pc:docMk/>
          <pc:sldMk cId="2339666058" sldId="378"/>
        </pc:sldMkLst>
        <pc:picChg chg="del">
          <ac:chgData name="Gisela Vivas" userId="S::gisela.vivas@endava.com::2e9db2ca-6314-46f8-a33b-16930a7d040a" providerId="AD" clId="Web-{8A60F6DE-3D81-4841-99C8-0AC416CAD7BE}" dt="2019-02-15T17:16:29.003" v="376"/>
          <ac:picMkLst>
            <pc:docMk/>
            <pc:sldMk cId="2339666058" sldId="378"/>
            <ac:picMk id="3" creationId="{00000000-0000-0000-0000-000000000000}"/>
          </ac:picMkLst>
        </pc:picChg>
      </pc:sldChg>
      <pc:sldChg chg="modSp">
        <pc:chgData name="Gisela Vivas" userId="S::gisela.vivas@endava.com::2e9db2ca-6314-46f8-a33b-16930a7d040a" providerId="AD" clId="Web-{8A60F6DE-3D81-4841-99C8-0AC416CAD7BE}" dt="2019-02-15T17:15:41.128" v="374" actId="20577"/>
        <pc:sldMkLst>
          <pc:docMk/>
          <pc:sldMk cId="975625102" sldId="380"/>
        </pc:sldMkLst>
        <pc:spChg chg="mod">
          <ac:chgData name="Gisela Vivas" userId="S::gisela.vivas@endava.com::2e9db2ca-6314-46f8-a33b-16930a7d040a" providerId="AD" clId="Web-{8A60F6DE-3D81-4841-99C8-0AC416CAD7BE}" dt="2019-02-15T17:15:41.128" v="374" actId="20577"/>
          <ac:spMkLst>
            <pc:docMk/>
            <pc:sldMk cId="975625102" sldId="380"/>
            <ac:spMk id="5" creationId="{00000000-0000-0000-0000-000000000000}"/>
          </ac:spMkLst>
        </pc:spChg>
      </pc:sldChg>
      <pc:sldChg chg="modSp">
        <pc:chgData name="Gisela Vivas" userId="S::gisela.vivas@endava.com::2e9db2ca-6314-46f8-a33b-16930a7d040a" providerId="AD" clId="Web-{8A60F6DE-3D81-4841-99C8-0AC416CAD7BE}" dt="2019-02-15T17:17:05.722" v="377" actId="20577"/>
        <pc:sldMkLst>
          <pc:docMk/>
          <pc:sldMk cId="136250028" sldId="436"/>
        </pc:sldMkLst>
        <pc:spChg chg="mod">
          <ac:chgData name="Gisela Vivas" userId="S::gisela.vivas@endava.com::2e9db2ca-6314-46f8-a33b-16930a7d040a" providerId="AD" clId="Web-{8A60F6DE-3D81-4841-99C8-0AC416CAD7BE}" dt="2019-02-15T17:17:05.722" v="377" actId="20577"/>
          <ac:spMkLst>
            <pc:docMk/>
            <pc:sldMk cId="136250028" sldId="436"/>
            <ac:spMk id="2" creationId="{5CD53F8B-2C89-44E5-B953-6B90AD5787D1}"/>
          </ac:spMkLst>
        </pc:spChg>
      </pc:sldChg>
      <pc:sldChg chg="addSp modSp">
        <pc:chgData name="Gisela Vivas" userId="S::gisela.vivas@endava.com::2e9db2ca-6314-46f8-a33b-16930a7d040a" providerId="AD" clId="Web-{8A60F6DE-3D81-4841-99C8-0AC416CAD7BE}" dt="2019-02-15T17:43:39.933" v="482" actId="14100"/>
        <pc:sldMkLst>
          <pc:docMk/>
          <pc:sldMk cId="3563964356" sldId="437"/>
        </pc:sldMkLst>
        <pc:spChg chg="mod">
          <ac:chgData name="Gisela Vivas" userId="S::gisela.vivas@endava.com::2e9db2ca-6314-46f8-a33b-16930a7d040a" providerId="AD" clId="Web-{8A60F6DE-3D81-4841-99C8-0AC416CAD7BE}" dt="2019-02-15T17:13:09.144" v="324" actId="20577"/>
          <ac:spMkLst>
            <pc:docMk/>
            <pc:sldMk cId="3563964356" sldId="437"/>
            <ac:spMk id="4" creationId="{754E20B5-9077-4655-AD8D-A4D59BA7EE34}"/>
          </ac:spMkLst>
        </pc:spChg>
        <pc:picChg chg="add mod">
          <ac:chgData name="Gisela Vivas" userId="S::gisela.vivas@endava.com::2e9db2ca-6314-46f8-a33b-16930a7d040a" providerId="AD" clId="Web-{8A60F6DE-3D81-4841-99C8-0AC416CAD7BE}" dt="2019-02-15T17:43:39.933" v="482" actId="14100"/>
          <ac:picMkLst>
            <pc:docMk/>
            <pc:sldMk cId="3563964356" sldId="437"/>
            <ac:picMk id="5" creationId="{E4D1E44F-1077-48EE-A157-945EBE9A41A7}"/>
          </ac:picMkLst>
        </pc:picChg>
      </pc:sldChg>
      <pc:sldChg chg="del">
        <pc:chgData name="Gisela Vivas" userId="S::gisela.vivas@endava.com::2e9db2ca-6314-46f8-a33b-16930a7d040a" providerId="AD" clId="Web-{8A60F6DE-3D81-4841-99C8-0AC416CAD7BE}" dt="2019-02-15T17:13:43.379" v="326"/>
        <pc:sldMkLst>
          <pc:docMk/>
          <pc:sldMk cId="2752390259" sldId="438"/>
        </pc:sldMkLst>
      </pc:sldChg>
      <pc:sldChg chg="addSp modSp">
        <pc:chgData name="Gisela Vivas" userId="S::gisela.vivas@endava.com::2e9db2ca-6314-46f8-a33b-16930a7d040a" providerId="AD" clId="Web-{8A60F6DE-3D81-4841-99C8-0AC416CAD7BE}" dt="2019-02-15T17:43:55.964" v="485" actId="1076"/>
        <pc:sldMkLst>
          <pc:docMk/>
          <pc:sldMk cId="889232586" sldId="439"/>
        </pc:sldMkLst>
        <pc:spChg chg="mod">
          <ac:chgData name="Gisela Vivas" userId="S::gisela.vivas@endava.com::2e9db2ca-6314-46f8-a33b-16930a7d040a" providerId="AD" clId="Web-{8A60F6DE-3D81-4841-99C8-0AC416CAD7BE}" dt="2019-02-15T17:20:51.908" v="429" actId="20577"/>
          <ac:spMkLst>
            <pc:docMk/>
            <pc:sldMk cId="889232586" sldId="439"/>
            <ac:spMk id="2" creationId="{3F328C33-7564-4AF2-9E24-7E04CFD34DB6}"/>
          </ac:spMkLst>
        </pc:spChg>
        <pc:spChg chg="mod">
          <ac:chgData name="Gisela Vivas" userId="S::gisela.vivas@endava.com::2e9db2ca-6314-46f8-a33b-16930a7d040a" providerId="AD" clId="Web-{8A60F6DE-3D81-4841-99C8-0AC416CAD7BE}" dt="2019-02-15T17:21:15.189" v="434" actId="20577"/>
          <ac:spMkLst>
            <pc:docMk/>
            <pc:sldMk cId="889232586" sldId="439"/>
            <ac:spMk id="14" creationId="{A3EB21FF-C249-4B4B-AED2-784B937B07FD}"/>
          </ac:spMkLst>
        </pc:spChg>
        <pc:picChg chg="add mod">
          <ac:chgData name="Gisela Vivas" userId="S::gisela.vivas@endava.com::2e9db2ca-6314-46f8-a33b-16930a7d040a" providerId="AD" clId="Web-{8A60F6DE-3D81-4841-99C8-0AC416CAD7BE}" dt="2019-02-15T17:43:55.964" v="485" actId="1076"/>
          <ac:picMkLst>
            <pc:docMk/>
            <pc:sldMk cId="889232586" sldId="439"/>
            <ac:picMk id="4" creationId="{1F1192A5-7D96-4F83-A4DC-401585A5B326}"/>
          </ac:picMkLst>
        </pc:picChg>
      </pc:sldChg>
      <pc:sldChg chg="addSp delSp modSp new">
        <pc:chgData name="Gisela Vivas" userId="S::gisela.vivas@endava.com::2e9db2ca-6314-46f8-a33b-16930a7d040a" providerId="AD" clId="Web-{8A60F6DE-3D81-4841-99C8-0AC416CAD7BE}" dt="2019-02-15T17:18:19.159" v="407"/>
        <pc:sldMkLst>
          <pc:docMk/>
          <pc:sldMk cId="181576599" sldId="440"/>
        </pc:sldMkLst>
        <pc:spChg chg="del">
          <ac:chgData name="Gisela Vivas" userId="S::gisela.vivas@endava.com::2e9db2ca-6314-46f8-a33b-16930a7d040a" providerId="AD" clId="Web-{8A60F6DE-3D81-4841-99C8-0AC416CAD7BE}" dt="2019-02-15T17:18:17.909" v="406"/>
          <ac:spMkLst>
            <pc:docMk/>
            <pc:sldMk cId="181576599" sldId="440"/>
            <ac:spMk id="2" creationId="{E9C8A9A7-54E5-4410-8790-B19F2CDD4210}"/>
          </ac:spMkLst>
        </pc:spChg>
        <pc:spChg chg="mod">
          <ac:chgData name="Gisela Vivas" userId="S::gisela.vivas@endava.com::2e9db2ca-6314-46f8-a33b-16930a7d040a" providerId="AD" clId="Web-{8A60F6DE-3D81-4841-99C8-0AC416CAD7BE}" dt="2019-02-15T17:17:16.003" v="381" actId="20577"/>
          <ac:spMkLst>
            <pc:docMk/>
            <pc:sldMk cId="181576599" sldId="440"/>
            <ac:spMk id="4" creationId="{519C7EFB-11A4-4A8B-8605-611F66B1F50E}"/>
          </ac:spMkLst>
        </pc:spChg>
        <pc:spChg chg="add del mod">
          <ac:chgData name="Gisela Vivas" userId="S::gisela.vivas@endava.com::2e9db2ca-6314-46f8-a33b-16930a7d040a" providerId="AD" clId="Web-{8A60F6DE-3D81-4841-99C8-0AC416CAD7BE}" dt="2019-02-15T17:18:13.409" v="405"/>
          <ac:spMkLst>
            <pc:docMk/>
            <pc:sldMk cId="181576599" sldId="440"/>
            <ac:spMk id="6" creationId="{BE52601F-D961-423F-8726-105207EA95BD}"/>
          </ac:spMkLst>
        </pc:spChg>
        <pc:spChg chg="add mod">
          <ac:chgData name="Gisela Vivas" userId="S::gisela.vivas@endava.com::2e9db2ca-6314-46f8-a33b-16930a7d040a" providerId="AD" clId="Web-{8A60F6DE-3D81-4841-99C8-0AC416CAD7BE}" dt="2019-02-15T17:18:19.159" v="407"/>
          <ac:spMkLst>
            <pc:docMk/>
            <pc:sldMk cId="181576599" sldId="440"/>
            <ac:spMk id="8" creationId="{C57CA718-DC60-420D-A902-990DB895B20D}"/>
          </ac:spMkLst>
        </pc:spChg>
      </pc:sldChg>
    </pc:docChg>
  </pc:docChgLst>
  <pc:docChgLst>
    <pc:chgData name="Carla Passaro" userId="S::carla.passaro@endava.com::b40f7532-ae4f-44a8-b07e-efba2b3a0c99" providerId="AD" clId="Web-{21894A53-FDA1-4E94-A2C3-BB302D4EAE35}"/>
    <pc:docChg chg="modSld">
      <pc:chgData name="Carla Passaro" userId="S::carla.passaro@endava.com::b40f7532-ae4f-44a8-b07e-efba2b3a0c99" providerId="AD" clId="Web-{21894A53-FDA1-4E94-A2C3-BB302D4EAE35}" dt="2019-01-18T14:30:29.831" v="7"/>
      <pc:docMkLst>
        <pc:docMk/>
      </pc:docMkLst>
      <pc:sldChg chg="delSp modSp">
        <pc:chgData name="Carla Passaro" userId="S::carla.passaro@endava.com::b40f7532-ae4f-44a8-b07e-efba2b3a0c99" providerId="AD" clId="Web-{21894A53-FDA1-4E94-A2C3-BB302D4EAE35}" dt="2019-01-18T14:30:29.831" v="7"/>
        <pc:sldMkLst>
          <pc:docMk/>
          <pc:sldMk cId="4119803543" sldId="376"/>
        </pc:sldMkLst>
        <pc:spChg chg="del">
          <ac:chgData name="Carla Passaro" userId="S::carla.passaro@endava.com::b40f7532-ae4f-44a8-b07e-efba2b3a0c99" providerId="AD" clId="Web-{21894A53-FDA1-4E94-A2C3-BB302D4EAE35}" dt="2019-01-18T14:27:22.200" v="1"/>
          <ac:spMkLst>
            <pc:docMk/>
            <pc:sldMk cId="4119803543" sldId="376"/>
            <ac:spMk id="8" creationId="{00000000-0000-0000-0000-000000000000}"/>
          </ac:spMkLst>
        </pc:spChg>
        <pc:picChg chg="del mod">
          <ac:chgData name="Carla Passaro" userId="S::carla.passaro@endava.com::b40f7532-ae4f-44a8-b07e-efba2b3a0c99" providerId="AD" clId="Web-{21894A53-FDA1-4E94-A2C3-BB302D4EAE35}" dt="2019-01-18T14:30:29.831" v="7"/>
          <ac:picMkLst>
            <pc:docMk/>
            <pc:sldMk cId="4119803543" sldId="376"/>
            <ac:picMk id="3" creationId="{00000000-0000-0000-0000-000000000000}"/>
          </ac:picMkLst>
        </pc:picChg>
        <pc:picChg chg="del">
          <ac:chgData name="Carla Passaro" userId="S::carla.passaro@endava.com::b40f7532-ae4f-44a8-b07e-efba2b3a0c99" providerId="AD" clId="Web-{21894A53-FDA1-4E94-A2C3-BB302D4EAE35}" dt="2019-01-18T14:27:17.762" v="0"/>
          <ac:picMkLst>
            <pc:docMk/>
            <pc:sldMk cId="4119803543" sldId="376"/>
            <ac:picMk id="2050" creationId="{00000000-0000-0000-0000-000000000000}"/>
          </ac:picMkLst>
        </pc:picChg>
      </pc:sldChg>
    </pc:docChg>
  </pc:docChgLst>
  <pc:docChgLst>
    <pc:chgData name="Gisela Vivas" userId="S::gisela.vivas@endava.com::2e9db2ca-6314-46f8-a33b-16930a7d040a" providerId="AD" clId="Web-{87E90017-6489-4CB9-A167-CFF40B5138C9}"/>
    <pc:docChg chg="modSld">
      <pc:chgData name="Gisela Vivas" userId="S::gisela.vivas@endava.com::2e9db2ca-6314-46f8-a33b-16930a7d040a" providerId="AD" clId="Web-{87E90017-6489-4CB9-A167-CFF40B5138C9}" dt="2019-01-18T16:29:53.061" v="36" actId="14100"/>
      <pc:docMkLst>
        <pc:docMk/>
      </pc:docMkLst>
      <pc:sldChg chg="modSp">
        <pc:chgData name="Gisela Vivas" userId="S::gisela.vivas@endava.com::2e9db2ca-6314-46f8-a33b-16930a7d040a" providerId="AD" clId="Web-{87E90017-6489-4CB9-A167-CFF40B5138C9}" dt="2019-01-18T16:23:48.605" v="4" actId="20577"/>
        <pc:sldMkLst>
          <pc:docMk/>
          <pc:sldMk cId="1139487116" sldId="351"/>
        </pc:sldMkLst>
        <pc:spChg chg="mod">
          <ac:chgData name="Gisela Vivas" userId="S::gisela.vivas@endava.com::2e9db2ca-6314-46f8-a33b-16930a7d040a" providerId="AD" clId="Web-{87E90017-6489-4CB9-A167-CFF40B5138C9}" dt="2019-01-18T16:23:25.027" v="0" actId="1076"/>
          <ac:spMkLst>
            <pc:docMk/>
            <pc:sldMk cId="1139487116" sldId="351"/>
            <ac:spMk id="4" creationId="{00000000-0000-0000-0000-000000000000}"/>
          </ac:spMkLst>
        </pc:spChg>
        <pc:spChg chg="mod">
          <ac:chgData name="Gisela Vivas" userId="S::gisela.vivas@endava.com::2e9db2ca-6314-46f8-a33b-16930a7d040a" providerId="AD" clId="Web-{87E90017-6489-4CB9-A167-CFF40B5138C9}" dt="2019-01-18T16:23:41.590" v="3" actId="20577"/>
          <ac:spMkLst>
            <pc:docMk/>
            <pc:sldMk cId="1139487116" sldId="351"/>
            <ac:spMk id="5" creationId="{00000000-0000-0000-0000-000000000000}"/>
          </ac:spMkLst>
        </pc:spChg>
        <pc:spChg chg="mod">
          <ac:chgData name="Gisela Vivas" userId="S::gisela.vivas@endava.com::2e9db2ca-6314-46f8-a33b-16930a7d040a" providerId="AD" clId="Web-{87E90017-6489-4CB9-A167-CFF40B5138C9}" dt="2019-01-18T16:23:48.605" v="4" actId="20577"/>
          <ac:spMkLst>
            <pc:docMk/>
            <pc:sldMk cId="1139487116" sldId="351"/>
            <ac:spMk id="6" creationId="{00000000-0000-0000-0000-000000000000}"/>
          </ac:spMkLst>
        </pc:spChg>
      </pc:sldChg>
      <pc:sldChg chg="modSp">
        <pc:chgData name="Gisela Vivas" userId="S::gisela.vivas@endava.com::2e9db2ca-6314-46f8-a33b-16930a7d040a" providerId="AD" clId="Web-{87E90017-6489-4CB9-A167-CFF40B5138C9}" dt="2019-01-18T16:24:42.324" v="16" actId="1076"/>
        <pc:sldMkLst>
          <pc:docMk/>
          <pc:sldMk cId="260404109" sldId="372"/>
        </pc:sldMkLst>
        <pc:spChg chg="mod">
          <ac:chgData name="Gisela Vivas" userId="S::gisela.vivas@endava.com::2e9db2ca-6314-46f8-a33b-16930a7d040a" providerId="AD" clId="Web-{87E90017-6489-4CB9-A167-CFF40B5138C9}" dt="2019-01-18T16:24:42.324" v="16" actId="1076"/>
          <ac:spMkLst>
            <pc:docMk/>
            <pc:sldMk cId="260404109" sldId="372"/>
            <ac:spMk id="5" creationId="{00000000-0000-0000-0000-000000000000}"/>
          </ac:spMkLst>
        </pc:spChg>
      </pc:sldChg>
      <pc:sldChg chg="modSp">
        <pc:chgData name="Gisela Vivas" userId="S::gisela.vivas@endava.com::2e9db2ca-6314-46f8-a33b-16930a7d040a" providerId="AD" clId="Web-{87E90017-6489-4CB9-A167-CFF40B5138C9}" dt="2019-01-18T16:24:47.965" v="17" actId="1076"/>
        <pc:sldMkLst>
          <pc:docMk/>
          <pc:sldMk cId="1341980271" sldId="373"/>
        </pc:sldMkLst>
        <pc:spChg chg="mod">
          <ac:chgData name="Gisela Vivas" userId="S::gisela.vivas@endava.com::2e9db2ca-6314-46f8-a33b-16930a7d040a" providerId="AD" clId="Web-{87E90017-6489-4CB9-A167-CFF40B5138C9}" dt="2019-01-18T16:24:47.965" v="17" actId="1076"/>
          <ac:spMkLst>
            <pc:docMk/>
            <pc:sldMk cId="1341980271" sldId="373"/>
            <ac:spMk id="5" creationId="{00000000-0000-0000-0000-000000000000}"/>
          </ac:spMkLst>
        </pc:spChg>
      </pc:sldChg>
      <pc:sldChg chg="modSp">
        <pc:chgData name="Gisela Vivas" userId="S::gisela.vivas@endava.com::2e9db2ca-6314-46f8-a33b-16930a7d040a" providerId="AD" clId="Web-{87E90017-6489-4CB9-A167-CFF40B5138C9}" dt="2019-01-18T16:28:15.841" v="22" actId="14100"/>
        <pc:sldMkLst>
          <pc:docMk/>
          <pc:sldMk cId="472125826" sldId="383"/>
        </pc:sldMkLst>
        <pc:spChg chg="mod">
          <ac:chgData name="Gisela Vivas" userId="S::gisela.vivas@endava.com::2e9db2ca-6314-46f8-a33b-16930a7d040a" providerId="AD" clId="Web-{87E90017-6489-4CB9-A167-CFF40B5138C9}" dt="2019-01-18T16:28:03.544" v="18" actId="1076"/>
          <ac:spMkLst>
            <pc:docMk/>
            <pc:sldMk cId="472125826" sldId="383"/>
            <ac:spMk id="4" creationId="{00000000-0000-0000-0000-000000000000}"/>
          </ac:spMkLst>
        </pc:spChg>
        <pc:spChg chg="mod">
          <ac:chgData name="Gisela Vivas" userId="S::gisela.vivas@endava.com::2e9db2ca-6314-46f8-a33b-16930a7d040a" providerId="AD" clId="Web-{87E90017-6489-4CB9-A167-CFF40B5138C9}" dt="2019-01-18T16:28:15.841" v="22" actId="14100"/>
          <ac:spMkLst>
            <pc:docMk/>
            <pc:sldMk cId="472125826" sldId="383"/>
            <ac:spMk id="5" creationId="{00000000-0000-0000-0000-000000000000}"/>
          </ac:spMkLst>
        </pc:spChg>
      </pc:sldChg>
      <pc:sldChg chg="delSp modSp">
        <pc:chgData name="Gisela Vivas" userId="S::gisela.vivas@endava.com::2e9db2ca-6314-46f8-a33b-16930a7d040a" providerId="AD" clId="Web-{87E90017-6489-4CB9-A167-CFF40B5138C9}" dt="2019-01-18T16:29:53.061" v="36" actId="14100"/>
        <pc:sldMkLst>
          <pc:docMk/>
          <pc:sldMk cId="3483002703" sldId="390"/>
        </pc:sldMkLst>
        <pc:spChg chg="mod">
          <ac:chgData name="Gisela Vivas" userId="S::gisela.vivas@endava.com::2e9db2ca-6314-46f8-a33b-16930a7d040a" providerId="AD" clId="Web-{87E90017-6489-4CB9-A167-CFF40B5138C9}" dt="2019-01-18T16:29:35.280" v="32" actId="1076"/>
          <ac:spMkLst>
            <pc:docMk/>
            <pc:sldMk cId="3483002703" sldId="390"/>
            <ac:spMk id="4" creationId="{00000000-0000-0000-0000-000000000000}"/>
          </ac:spMkLst>
        </pc:spChg>
        <pc:spChg chg="mod">
          <ac:chgData name="Gisela Vivas" userId="S::gisela.vivas@endava.com::2e9db2ca-6314-46f8-a33b-16930a7d040a" providerId="AD" clId="Web-{87E90017-6489-4CB9-A167-CFF40B5138C9}" dt="2019-01-18T16:29:53.061" v="36" actId="14100"/>
          <ac:spMkLst>
            <pc:docMk/>
            <pc:sldMk cId="3483002703" sldId="390"/>
            <ac:spMk id="5" creationId="{00000000-0000-0000-0000-000000000000}"/>
          </ac:spMkLst>
        </pc:spChg>
        <pc:picChg chg="del">
          <ac:chgData name="Gisela Vivas" userId="S::gisela.vivas@endava.com::2e9db2ca-6314-46f8-a33b-16930a7d040a" providerId="AD" clId="Web-{87E90017-6489-4CB9-A167-CFF40B5138C9}" dt="2019-01-18T16:29:38.514" v="33"/>
          <ac:picMkLst>
            <pc:docMk/>
            <pc:sldMk cId="3483002703" sldId="390"/>
            <ac:picMk id="2050" creationId="{00000000-0000-0000-0000-000000000000}"/>
          </ac:picMkLst>
        </pc:picChg>
      </pc:sldChg>
      <pc:sldChg chg="delSp modSp">
        <pc:chgData name="Gisela Vivas" userId="S::gisela.vivas@endava.com::2e9db2ca-6314-46f8-a33b-16930a7d040a" providerId="AD" clId="Web-{87E90017-6489-4CB9-A167-CFF40B5138C9}" dt="2019-01-18T16:24:03.933" v="9" actId="20577"/>
        <pc:sldMkLst>
          <pc:docMk/>
          <pc:sldMk cId="1972354496" sldId="402"/>
        </pc:sldMkLst>
        <pc:spChg chg="mod">
          <ac:chgData name="Gisela Vivas" userId="S::gisela.vivas@endava.com::2e9db2ca-6314-46f8-a33b-16930a7d040a" providerId="AD" clId="Web-{87E90017-6489-4CB9-A167-CFF40B5138C9}" dt="2019-01-18T16:24:03.933" v="9" actId="20577"/>
          <ac:spMkLst>
            <pc:docMk/>
            <pc:sldMk cId="1972354496" sldId="402"/>
            <ac:spMk id="5" creationId="{00000000-0000-0000-0000-000000000000}"/>
          </ac:spMkLst>
        </pc:spChg>
        <pc:picChg chg="del">
          <ac:chgData name="Gisela Vivas" userId="S::gisela.vivas@endava.com::2e9db2ca-6314-46f8-a33b-16930a7d040a" providerId="AD" clId="Web-{87E90017-6489-4CB9-A167-CFF40B5138C9}" dt="2019-01-18T16:23:54.777" v="5"/>
          <ac:picMkLst>
            <pc:docMk/>
            <pc:sldMk cId="1972354496" sldId="402"/>
            <ac:picMk id="16" creationId="{00000000-0000-0000-0000-000000000000}"/>
          </ac:picMkLst>
        </pc:picChg>
      </pc:sldChg>
      <pc:sldChg chg="modSp">
        <pc:chgData name="Gisela Vivas" userId="S::gisela.vivas@endava.com::2e9db2ca-6314-46f8-a33b-16930a7d040a" providerId="AD" clId="Web-{87E90017-6489-4CB9-A167-CFF40B5138C9}" dt="2019-01-18T16:24:32.309" v="13" actId="1076"/>
        <pc:sldMkLst>
          <pc:docMk/>
          <pc:sldMk cId="3056876825" sldId="410"/>
        </pc:sldMkLst>
        <pc:spChg chg="mod">
          <ac:chgData name="Gisela Vivas" userId="S::gisela.vivas@endava.com::2e9db2ca-6314-46f8-a33b-16930a7d040a" providerId="AD" clId="Web-{87E90017-6489-4CB9-A167-CFF40B5138C9}" dt="2019-01-18T16:24:32.309" v="13" actId="1076"/>
          <ac:spMkLst>
            <pc:docMk/>
            <pc:sldMk cId="3056876825" sldId="410"/>
            <ac:spMk id="5" creationId="{00000000-0000-0000-0000-000000000000}"/>
          </ac:spMkLst>
        </pc:spChg>
      </pc:sldChg>
      <pc:sldChg chg="modSp">
        <pc:chgData name="Gisela Vivas" userId="S::gisela.vivas@endava.com::2e9db2ca-6314-46f8-a33b-16930a7d040a" providerId="AD" clId="Web-{87E90017-6489-4CB9-A167-CFF40B5138C9}" dt="2019-01-18T16:29:27.248" v="31" actId="14100"/>
        <pc:sldMkLst>
          <pc:docMk/>
          <pc:sldMk cId="683448512" sldId="413"/>
        </pc:sldMkLst>
        <pc:spChg chg="mod">
          <ac:chgData name="Gisela Vivas" userId="S::gisela.vivas@endava.com::2e9db2ca-6314-46f8-a33b-16930a7d040a" providerId="AD" clId="Web-{87E90017-6489-4CB9-A167-CFF40B5138C9}" dt="2019-01-18T16:29:17.373" v="26" actId="1076"/>
          <ac:spMkLst>
            <pc:docMk/>
            <pc:sldMk cId="683448512" sldId="413"/>
            <ac:spMk id="4" creationId="{00000000-0000-0000-0000-000000000000}"/>
          </ac:spMkLst>
        </pc:spChg>
        <pc:spChg chg="mod">
          <ac:chgData name="Gisela Vivas" userId="S::gisela.vivas@endava.com::2e9db2ca-6314-46f8-a33b-16930a7d040a" providerId="AD" clId="Web-{87E90017-6489-4CB9-A167-CFF40B5138C9}" dt="2019-01-18T16:29:21.592" v="28" actId="14100"/>
          <ac:spMkLst>
            <pc:docMk/>
            <pc:sldMk cId="683448512" sldId="413"/>
            <ac:spMk id="5" creationId="{00000000-0000-0000-0000-000000000000}"/>
          </ac:spMkLst>
        </pc:spChg>
        <pc:picChg chg="mod">
          <ac:chgData name="Gisela Vivas" userId="S::gisela.vivas@endava.com::2e9db2ca-6314-46f8-a33b-16930a7d040a" providerId="AD" clId="Web-{87E90017-6489-4CB9-A167-CFF40B5138C9}" dt="2019-01-18T16:29:27.248" v="31" actId="14100"/>
          <ac:picMkLst>
            <pc:docMk/>
            <pc:sldMk cId="683448512" sldId="413"/>
            <ac:picMk id="9218" creationId="{00000000-0000-0000-0000-000000000000}"/>
          </ac:picMkLst>
        </pc:picChg>
      </pc:sldChg>
      <pc:sldChg chg="modSp">
        <pc:chgData name="Gisela Vivas" userId="S::gisela.vivas@endava.com::2e9db2ca-6314-46f8-a33b-16930a7d040a" providerId="AD" clId="Web-{87E90017-6489-4CB9-A167-CFF40B5138C9}" dt="2019-01-18T16:28:59.404" v="25" actId="1076"/>
        <pc:sldMkLst>
          <pc:docMk/>
          <pc:sldMk cId="434653412" sldId="414"/>
        </pc:sldMkLst>
        <pc:spChg chg="mod">
          <ac:chgData name="Gisela Vivas" userId="S::gisela.vivas@endava.com::2e9db2ca-6314-46f8-a33b-16930a7d040a" providerId="AD" clId="Web-{87E90017-6489-4CB9-A167-CFF40B5138C9}" dt="2019-01-18T16:28:59.404" v="25" actId="1076"/>
          <ac:spMkLst>
            <pc:docMk/>
            <pc:sldMk cId="434653412" sldId="414"/>
            <ac:spMk id="4" creationId="{00000000-0000-0000-0000-000000000000}"/>
          </ac:spMkLst>
        </pc:spChg>
        <pc:spChg chg="mod">
          <ac:chgData name="Gisela Vivas" userId="S::gisela.vivas@endava.com::2e9db2ca-6314-46f8-a33b-16930a7d040a" providerId="AD" clId="Web-{87E90017-6489-4CB9-A167-CFF40B5138C9}" dt="2019-01-18T16:28:55.545" v="24" actId="14100"/>
          <ac:spMkLst>
            <pc:docMk/>
            <pc:sldMk cId="434653412" sldId="414"/>
            <ac:spMk id="5" creationId="{00000000-0000-0000-0000-000000000000}"/>
          </ac:spMkLst>
        </pc:spChg>
      </pc:sldChg>
    </pc:docChg>
  </pc:docChgLst>
  <pc:docChgLst>
    <pc:chgData name="Gisela Vivas" userId="S::gisela.vivas@endava.com::2e9db2ca-6314-46f8-a33b-16930a7d040a" providerId="AD" clId="Web-{2CF699B9-B021-4520-899C-9610C3EAA320}"/>
    <pc:docChg chg="modSld">
      <pc:chgData name="Gisela Vivas" userId="S::gisela.vivas@endava.com::2e9db2ca-6314-46f8-a33b-16930a7d040a" providerId="AD" clId="Web-{2CF699B9-B021-4520-899C-9610C3EAA320}" dt="2019-02-15T17:07:20.427" v="421" actId="20577"/>
      <pc:docMkLst>
        <pc:docMk/>
      </pc:docMkLst>
      <pc:sldChg chg="modSp">
        <pc:chgData name="Gisela Vivas" userId="S::gisela.vivas@endava.com::2e9db2ca-6314-46f8-a33b-16930a7d040a" providerId="AD" clId="Web-{2CF699B9-B021-4520-899C-9610C3EAA320}" dt="2019-02-15T16:26:52.423" v="13" actId="20577"/>
        <pc:sldMkLst>
          <pc:docMk/>
          <pc:sldMk cId="1139487116" sldId="351"/>
        </pc:sldMkLst>
        <pc:spChg chg="mod">
          <ac:chgData name="Gisela Vivas" userId="S::gisela.vivas@endava.com::2e9db2ca-6314-46f8-a33b-16930a7d040a" providerId="AD" clId="Web-{2CF699B9-B021-4520-899C-9610C3EAA320}" dt="2019-02-15T16:26:52.423" v="13" actId="20577"/>
          <ac:spMkLst>
            <pc:docMk/>
            <pc:sldMk cId="1139487116" sldId="351"/>
            <ac:spMk id="5" creationId="{00000000-0000-0000-0000-000000000000}"/>
          </ac:spMkLst>
        </pc:spChg>
      </pc:sldChg>
      <pc:sldChg chg="addSp delSp modSp">
        <pc:chgData name="Gisela Vivas" userId="S::gisela.vivas@endava.com::2e9db2ca-6314-46f8-a33b-16930a7d040a" providerId="AD" clId="Web-{2CF699B9-B021-4520-899C-9610C3EAA320}" dt="2019-02-15T16:27:13.767" v="32" actId="20577"/>
        <pc:sldMkLst>
          <pc:docMk/>
          <pc:sldMk cId="136250028" sldId="436"/>
        </pc:sldMkLst>
        <pc:spChg chg="mod">
          <ac:chgData name="Gisela Vivas" userId="S::gisela.vivas@endava.com::2e9db2ca-6314-46f8-a33b-16930a7d040a" providerId="AD" clId="Web-{2CF699B9-B021-4520-899C-9610C3EAA320}" dt="2019-02-15T16:27:13.767" v="32" actId="20577"/>
          <ac:spMkLst>
            <pc:docMk/>
            <pc:sldMk cId="136250028" sldId="436"/>
            <ac:spMk id="2" creationId="{5CD53F8B-2C89-44E5-B953-6B90AD5787D1}"/>
          </ac:spMkLst>
        </pc:spChg>
        <pc:spChg chg="del">
          <ac:chgData name="Gisela Vivas" userId="S::gisela.vivas@endava.com::2e9db2ca-6314-46f8-a33b-16930a7d040a" providerId="AD" clId="Web-{2CF699B9-B021-4520-899C-9610C3EAA320}" dt="2019-02-15T16:26:54.470" v="14"/>
          <ac:spMkLst>
            <pc:docMk/>
            <pc:sldMk cId="136250028" sldId="436"/>
            <ac:spMk id="4" creationId="{4000676D-9C2C-4BFF-9192-D2B0E2913642}"/>
          </ac:spMkLst>
        </pc:spChg>
        <pc:picChg chg="add mod ord">
          <ac:chgData name="Gisela Vivas" userId="S::gisela.vivas@endava.com::2e9db2ca-6314-46f8-a33b-16930a7d040a" providerId="AD" clId="Web-{2CF699B9-B021-4520-899C-9610C3EAA320}" dt="2019-02-15T16:27:03.673" v="17" actId="1076"/>
          <ac:picMkLst>
            <pc:docMk/>
            <pc:sldMk cId="136250028" sldId="436"/>
            <ac:picMk id="5" creationId="{D9BA9941-ED58-4193-8FBC-FE159AEC6265}"/>
          </ac:picMkLst>
        </pc:picChg>
      </pc:sldChg>
      <pc:sldChg chg="modSp">
        <pc:chgData name="Gisela Vivas" userId="S::gisela.vivas@endava.com::2e9db2ca-6314-46f8-a33b-16930a7d040a" providerId="AD" clId="Web-{2CF699B9-B021-4520-899C-9610C3EAA320}" dt="2019-02-15T17:07:20.427" v="420" actId="20577"/>
        <pc:sldMkLst>
          <pc:docMk/>
          <pc:sldMk cId="3563964356" sldId="437"/>
        </pc:sldMkLst>
        <pc:spChg chg="mod">
          <ac:chgData name="Gisela Vivas" userId="S::gisela.vivas@endava.com::2e9db2ca-6314-46f8-a33b-16930a7d040a" providerId="AD" clId="Web-{2CF699B9-B021-4520-899C-9610C3EAA320}" dt="2019-02-15T16:38:24.888" v="67" actId="20577"/>
          <ac:spMkLst>
            <pc:docMk/>
            <pc:sldMk cId="3563964356" sldId="437"/>
            <ac:spMk id="2" creationId="{152F7DA5-468C-4834-8BF3-53551E39DB8D}"/>
          </ac:spMkLst>
        </pc:spChg>
        <pc:spChg chg="mod">
          <ac:chgData name="Gisela Vivas" userId="S::gisela.vivas@endava.com::2e9db2ca-6314-46f8-a33b-16930a7d040a" providerId="AD" clId="Web-{2CF699B9-B021-4520-899C-9610C3EAA320}" dt="2019-02-15T17:07:20.427" v="420" actId="20577"/>
          <ac:spMkLst>
            <pc:docMk/>
            <pc:sldMk cId="3563964356" sldId="437"/>
            <ac:spMk id="4" creationId="{754E20B5-9077-4655-AD8D-A4D59BA7EE34}"/>
          </ac:spMkLst>
        </pc:spChg>
      </pc:sldChg>
    </pc:docChg>
  </pc:docChgLst>
  <pc:docChgLst>
    <pc:chgData name="Gisela Vivas" userId="S::gisela.vivas@endava.com::2e9db2ca-6314-46f8-a33b-16930a7d040a" providerId="AD" clId="Web-{A82DD095-CC04-4C00-BDA3-99A19D7917B8}"/>
    <pc:docChg chg="modSld">
      <pc:chgData name="Gisela Vivas" userId="S::gisela.vivas@endava.com::2e9db2ca-6314-46f8-a33b-16930a7d040a" providerId="AD" clId="Web-{A82DD095-CC04-4C00-BDA3-99A19D7917B8}" dt="2019-01-16T14:11:20.586" v="4"/>
      <pc:docMkLst>
        <pc:docMk/>
      </pc:docMkLst>
      <pc:sldChg chg="delSp">
        <pc:chgData name="Gisela Vivas" userId="S::gisela.vivas@endava.com::2e9db2ca-6314-46f8-a33b-16930a7d040a" providerId="AD" clId="Web-{A82DD095-CC04-4C00-BDA3-99A19D7917B8}" dt="2019-01-16T14:11:10.930" v="0"/>
        <pc:sldMkLst>
          <pc:docMk/>
          <pc:sldMk cId="638599636" sldId="350"/>
        </pc:sldMkLst>
        <pc:picChg chg="del">
          <ac:chgData name="Gisela Vivas" userId="S::gisela.vivas@endava.com::2e9db2ca-6314-46f8-a33b-16930a7d040a" providerId="AD" clId="Web-{A82DD095-CC04-4C00-BDA3-99A19D7917B8}" dt="2019-01-16T14:11:10.930" v="0"/>
          <ac:picMkLst>
            <pc:docMk/>
            <pc:sldMk cId="638599636" sldId="350"/>
            <ac:picMk id="2052" creationId="{00000000-0000-0000-0000-000000000000}"/>
          </ac:picMkLst>
        </pc:picChg>
      </pc:sldChg>
      <pc:sldChg chg="delSp">
        <pc:chgData name="Gisela Vivas" userId="S::gisela.vivas@endava.com::2e9db2ca-6314-46f8-a33b-16930a7d040a" providerId="AD" clId="Web-{A82DD095-CC04-4C00-BDA3-99A19D7917B8}" dt="2019-01-16T14:11:12.821" v="1"/>
        <pc:sldMkLst>
          <pc:docMk/>
          <pc:sldMk cId="1139487116" sldId="351"/>
        </pc:sldMkLst>
        <pc:picChg chg="del">
          <ac:chgData name="Gisela Vivas" userId="S::gisela.vivas@endava.com::2e9db2ca-6314-46f8-a33b-16930a7d040a" providerId="AD" clId="Web-{A82DD095-CC04-4C00-BDA3-99A19D7917B8}" dt="2019-01-16T14:11:12.821" v="1"/>
          <ac:picMkLst>
            <pc:docMk/>
            <pc:sldMk cId="1139487116" sldId="351"/>
            <ac:picMk id="10" creationId="{00000000-0000-0000-0000-000000000000}"/>
          </ac:picMkLst>
        </pc:picChg>
      </pc:sldChg>
      <pc:sldChg chg="delSp">
        <pc:chgData name="Gisela Vivas" userId="S::gisela.vivas@endava.com::2e9db2ca-6314-46f8-a33b-16930a7d040a" providerId="AD" clId="Web-{A82DD095-CC04-4C00-BDA3-99A19D7917B8}" dt="2019-01-16T14:11:18.133" v="2"/>
        <pc:sldMkLst>
          <pc:docMk/>
          <pc:sldMk cId="260404109" sldId="372"/>
        </pc:sldMkLst>
        <pc:picChg chg="del">
          <ac:chgData name="Gisela Vivas" userId="S::gisela.vivas@endava.com::2e9db2ca-6314-46f8-a33b-16930a7d040a" providerId="AD" clId="Web-{A82DD095-CC04-4C00-BDA3-99A19D7917B8}" dt="2019-01-16T14:11:18.133" v="2"/>
          <ac:picMkLst>
            <pc:docMk/>
            <pc:sldMk cId="260404109" sldId="372"/>
            <ac:picMk id="13" creationId="{00000000-0000-0000-0000-000000000000}"/>
          </ac:picMkLst>
        </pc:picChg>
      </pc:sldChg>
      <pc:sldChg chg="delSp modSp">
        <pc:chgData name="Gisela Vivas" userId="S::gisela.vivas@endava.com::2e9db2ca-6314-46f8-a33b-16930a7d040a" providerId="AD" clId="Web-{A82DD095-CC04-4C00-BDA3-99A19D7917B8}" dt="2019-01-16T14:11:20.586" v="4"/>
        <pc:sldMkLst>
          <pc:docMk/>
          <pc:sldMk cId="1341980271" sldId="373"/>
        </pc:sldMkLst>
        <pc:picChg chg="del mod">
          <ac:chgData name="Gisela Vivas" userId="S::gisela.vivas@endava.com::2e9db2ca-6314-46f8-a33b-16930a7d040a" providerId="AD" clId="Web-{A82DD095-CC04-4C00-BDA3-99A19D7917B8}" dt="2019-01-16T14:11:20.586" v="4"/>
          <ac:picMkLst>
            <pc:docMk/>
            <pc:sldMk cId="1341980271" sldId="373"/>
            <ac:picMk id="23554" creationId="{00000000-0000-0000-0000-000000000000}"/>
          </ac:picMkLst>
        </pc:picChg>
      </pc:sldChg>
    </pc:docChg>
  </pc:docChgLst>
  <pc:docChgLst>
    <pc:chgData name="Carla Passaro" userId="S::carla.passaro@endava.com::b40f7532-ae4f-44a8-b07e-efba2b3a0c99" providerId="AD" clId="Web-{7CDBBE08-6EDB-419E-8E79-F8EC5B145A5C}"/>
    <pc:docChg chg="addSld delSld modSld">
      <pc:chgData name="Carla Passaro" userId="S::carla.passaro@endava.com::b40f7532-ae4f-44a8-b07e-efba2b3a0c99" providerId="AD" clId="Web-{7CDBBE08-6EDB-419E-8E79-F8EC5B145A5C}" dt="2019-01-18T14:03:31.733" v="429" actId="20577"/>
      <pc:docMkLst>
        <pc:docMk/>
      </pc:docMkLst>
      <pc:sldChg chg="addSp delSp modSp">
        <pc:chgData name="Carla Passaro" userId="S::carla.passaro@endava.com::b40f7532-ae4f-44a8-b07e-efba2b3a0c99" providerId="AD" clId="Web-{7CDBBE08-6EDB-419E-8E79-F8EC5B145A5C}" dt="2019-01-18T13:42:48.359" v="195" actId="1076"/>
        <pc:sldMkLst>
          <pc:docMk/>
          <pc:sldMk cId="2724454929" sldId="433"/>
        </pc:sldMkLst>
        <pc:spChg chg="mod">
          <ac:chgData name="Carla Passaro" userId="S::carla.passaro@endava.com::b40f7532-ae4f-44a8-b07e-efba2b3a0c99" providerId="AD" clId="Web-{7CDBBE08-6EDB-419E-8E79-F8EC5B145A5C}" dt="2019-01-18T13:30:35.999" v="88" actId="1076"/>
          <ac:spMkLst>
            <pc:docMk/>
            <pc:sldMk cId="2724454929" sldId="433"/>
            <ac:spMk id="6" creationId="{02CBBCD8-BA7F-459B-B211-BF28EF2821B5}"/>
          </ac:spMkLst>
        </pc:spChg>
        <pc:spChg chg="mod">
          <ac:chgData name="Carla Passaro" userId="S::carla.passaro@endava.com::b40f7532-ae4f-44a8-b07e-efba2b3a0c99" providerId="AD" clId="Web-{7CDBBE08-6EDB-419E-8E79-F8EC5B145A5C}" dt="2019-01-18T13:30:35.982" v="87" actId="1076"/>
          <ac:spMkLst>
            <pc:docMk/>
            <pc:sldMk cId="2724454929" sldId="433"/>
            <ac:spMk id="14" creationId="{C9D0572F-00FD-4ABF-9111-1BE12ADC27D5}"/>
          </ac:spMkLst>
        </pc:spChg>
        <pc:spChg chg="mod">
          <ac:chgData name="Carla Passaro" userId="S::carla.passaro@endava.com::b40f7532-ae4f-44a8-b07e-efba2b3a0c99" providerId="AD" clId="Web-{7CDBBE08-6EDB-419E-8E79-F8EC5B145A5C}" dt="2019-01-18T13:30:36.013" v="89" actId="1076"/>
          <ac:spMkLst>
            <pc:docMk/>
            <pc:sldMk cId="2724454929" sldId="433"/>
            <ac:spMk id="15" creationId="{FFCAD298-8EFB-483E-9048-AFA835CD99E4}"/>
          </ac:spMkLst>
        </pc:spChg>
        <pc:spChg chg="mod">
          <ac:chgData name="Carla Passaro" userId="S::carla.passaro@endava.com::b40f7532-ae4f-44a8-b07e-efba2b3a0c99" providerId="AD" clId="Web-{7CDBBE08-6EDB-419E-8E79-F8EC5B145A5C}" dt="2019-01-18T13:30:36.029" v="90" actId="1076"/>
          <ac:spMkLst>
            <pc:docMk/>
            <pc:sldMk cId="2724454929" sldId="433"/>
            <ac:spMk id="16" creationId="{E85CE4E8-A9F0-4BC3-A8F0-C1BC812BBE66}"/>
          </ac:spMkLst>
        </pc:spChg>
        <pc:spChg chg="add mod">
          <ac:chgData name="Carla Passaro" userId="S::carla.passaro@endava.com::b40f7532-ae4f-44a8-b07e-efba2b3a0c99" providerId="AD" clId="Web-{7CDBBE08-6EDB-419E-8E79-F8EC5B145A5C}" dt="2019-01-18T13:40:50.920" v="163" actId="1076"/>
          <ac:spMkLst>
            <pc:docMk/>
            <pc:sldMk cId="2724454929" sldId="433"/>
            <ac:spMk id="17" creationId="{3FCD2226-106D-441F-9288-24531A327966}"/>
          </ac:spMkLst>
        </pc:spChg>
        <pc:spChg chg="add mod">
          <ac:chgData name="Carla Passaro" userId="S::carla.passaro@endava.com::b40f7532-ae4f-44a8-b07e-efba2b3a0c99" providerId="AD" clId="Web-{7CDBBE08-6EDB-419E-8E79-F8EC5B145A5C}" dt="2019-01-18T13:41:08.701" v="168" actId="1076"/>
          <ac:spMkLst>
            <pc:docMk/>
            <pc:sldMk cId="2724454929" sldId="433"/>
            <ac:spMk id="18" creationId="{01889387-122E-4B56-A9BF-A46760BA3B0A}"/>
          </ac:spMkLst>
        </pc:spChg>
        <pc:spChg chg="mod">
          <ac:chgData name="Carla Passaro" userId="S::carla.passaro@endava.com::b40f7532-ae4f-44a8-b07e-efba2b3a0c99" providerId="AD" clId="Web-{7CDBBE08-6EDB-419E-8E79-F8EC5B145A5C}" dt="2019-01-18T13:30:35.951" v="85" actId="1076"/>
          <ac:spMkLst>
            <pc:docMk/>
            <pc:sldMk cId="2724454929" sldId="433"/>
            <ac:spMk id="23" creationId="{0A304152-AAA9-4D12-98B9-5DD1298DB1DD}"/>
          </ac:spMkLst>
        </pc:spChg>
        <pc:spChg chg="mod">
          <ac:chgData name="Carla Passaro" userId="S::carla.passaro@endava.com::b40f7532-ae4f-44a8-b07e-efba2b3a0c99" providerId="AD" clId="Web-{7CDBBE08-6EDB-419E-8E79-F8EC5B145A5C}" dt="2019-01-18T13:30:35.967" v="86" actId="1076"/>
          <ac:spMkLst>
            <pc:docMk/>
            <pc:sldMk cId="2724454929" sldId="433"/>
            <ac:spMk id="24" creationId="{3EDA0B47-4F09-43C1-9E15-BF8A2BA4FD0C}"/>
          </ac:spMkLst>
        </pc:spChg>
        <pc:spChg chg="add mod">
          <ac:chgData name="Carla Passaro" userId="S::carla.passaro@endava.com::b40f7532-ae4f-44a8-b07e-efba2b3a0c99" providerId="AD" clId="Web-{7CDBBE08-6EDB-419E-8E79-F8EC5B145A5C}" dt="2019-01-18T13:40:04.871" v="153"/>
          <ac:spMkLst>
            <pc:docMk/>
            <pc:sldMk cId="2724454929" sldId="433"/>
            <ac:spMk id="25" creationId="{719B44EE-C48B-4358-B45A-11ABFC9CABAE}"/>
          </ac:spMkLst>
        </pc:spChg>
        <pc:spChg chg="add mod">
          <ac:chgData name="Carla Passaro" userId="S::carla.passaro@endava.com::b40f7532-ae4f-44a8-b07e-efba2b3a0c99" providerId="AD" clId="Web-{7CDBBE08-6EDB-419E-8E79-F8EC5B145A5C}" dt="2019-01-18T13:40:19.246" v="160" actId="1076"/>
          <ac:spMkLst>
            <pc:docMk/>
            <pc:sldMk cId="2724454929" sldId="433"/>
            <ac:spMk id="26" creationId="{3392F201-9977-47C0-BF97-01EFFB58E5B7}"/>
          </ac:spMkLst>
        </pc:spChg>
        <pc:spChg chg="add mod ord">
          <ac:chgData name="Carla Passaro" userId="S::carla.passaro@endava.com::b40f7532-ae4f-44a8-b07e-efba2b3a0c99" providerId="AD" clId="Web-{7CDBBE08-6EDB-419E-8E79-F8EC5B145A5C}" dt="2019-01-18T13:28:52.948" v="45" actId="1076"/>
          <ac:spMkLst>
            <pc:docMk/>
            <pc:sldMk cId="2724454929" sldId="433"/>
            <ac:spMk id="27" creationId="{A4AA79FB-2046-4558-B109-D3A93096CBEA}"/>
          </ac:spMkLst>
        </pc:spChg>
        <pc:spChg chg="add del">
          <ac:chgData name="Carla Passaro" userId="S::carla.passaro@endava.com::b40f7532-ae4f-44a8-b07e-efba2b3a0c99" providerId="AD" clId="Web-{7CDBBE08-6EDB-419E-8E79-F8EC5B145A5C}" dt="2019-01-18T13:29:18.230" v="50"/>
          <ac:spMkLst>
            <pc:docMk/>
            <pc:sldMk cId="2724454929" sldId="433"/>
            <ac:spMk id="28" creationId="{2502AA52-01D7-4FC2-8052-C93CE93D483F}"/>
          </ac:spMkLst>
        </pc:spChg>
        <pc:spChg chg="add mod">
          <ac:chgData name="Carla Passaro" userId="S::carla.passaro@endava.com::b40f7532-ae4f-44a8-b07e-efba2b3a0c99" providerId="AD" clId="Web-{7CDBBE08-6EDB-419E-8E79-F8EC5B145A5C}" dt="2019-01-18T13:40:04.902" v="155"/>
          <ac:spMkLst>
            <pc:docMk/>
            <pc:sldMk cId="2724454929" sldId="433"/>
            <ac:spMk id="29" creationId="{EB795681-4B37-45AB-B019-7583C8A06901}"/>
          </ac:spMkLst>
        </pc:spChg>
        <pc:spChg chg="add mod">
          <ac:chgData name="Carla Passaro" userId="S::carla.passaro@endava.com::b40f7532-ae4f-44a8-b07e-efba2b3a0c99" providerId="AD" clId="Web-{7CDBBE08-6EDB-419E-8E79-F8EC5B145A5C}" dt="2019-01-18T13:40:25.169" v="161" actId="1076"/>
          <ac:spMkLst>
            <pc:docMk/>
            <pc:sldMk cId="2724454929" sldId="433"/>
            <ac:spMk id="30" creationId="{6B43B6F0-9B42-4F0E-8D45-6FEED400F12C}"/>
          </ac:spMkLst>
        </pc:spChg>
        <pc:spChg chg="add mod">
          <ac:chgData name="Carla Passaro" userId="S::carla.passaro@endava.com::b40f7532-ae4f-44a8-b07e-efba2b3a0c99" providerId="AD" clId="Web-{7CDBBE08-6EDB-419E-8E79-F8EC5B145A5C}" dt="2019-01-18T13:40:04.965" v="158"/>
          <ac:spMkLst>
            <pc:docMk/>
            <pc:sldMk cId="2724454929" sldId="433"/>
            <ac:spMk id="32" creationId="{B843C39D-66F1-44A5-B2F4-53ED9F6DA03B}"/>
          </ac:spMkLst>
        </pc:spChg>
        <pc:spChg chg="add mod ord">
          <ac:chgData name="Carla Passaro" userId="S::carla.passaro@endava.com::b40f7532-ae4f-44a8-b07e-efba2b3a0c99" providerId="AD" clId="Web-{7CDBBE08-6EDB-419E-8E79-F8EC5B145A5C}" dt="2019-01-18T13:41:57.077" v="175" actId="1076"/>
          <ac:spMkLst>
            <pc:docMk/>
            <pc:sldMk cId="2724454929" sldId="433"/>
            <ac:spMk id="34" creationId="{0E95427A-23FD-4867-8F32-C793C01B846D}"/>
          </ac:spMkLst>
        </pc:spChg>
        <pc:spChg chg="add mod">
          <ac:chgData name="Carla Passaro" userId="S::carla.passaro@endava.com::b40f7532-ae4f-44a8-b07e-efba2b3a0c99" providerId="AD" clId="Web-{7CDBBE08-6EDB-419E-8E79-F8EC5B145A5C}" dt="2019-01-18T13:42:23.374" v="181" actId="1076"/>
          <ac:spMkLst>
            <pc:docMk/>
            <pc:sldMk cId="2724454929" sldId="433"/>
            <ac:spMk id="38" creationId="{099AC996-294B-443C-9453-A493A432596F}"/>
          </ac:spMkLst>
        </pc:spChg>
        <pc:spChg chg="add del mod">
          <ac:chgData name="Carla Passaro" userId="S::carla.passaro@endava.com::b40f7532-ae4f-44a8-b07e-efba2b3a0c99" providerId="AD" clId="Web-{7CDBBE08-6EDB-419E-8E79-F8EC5B145A5C}" dt="2019-01-18T13:42:30.874" v="185"/>
          <ac:spMkLst>
            <pc:docMk/>
            <pc:sldMk cId="2724454929" sldId="433"/>
            <ac:spMk id="39" creationId="{D43D310F-E829-40BB-B3DE-EC377A9485BD}"/>
          </ac:spMkLst>
        </pc:spChg>
        <pc:spChg chg="add mod">
          <ac:chgData name="Carla Passaro" userId="S::carla.passaro@endava.com::b40f7532-ae4f-44a8-b07e-efba2b3a0c99" providerId="AD" clId="Web-{7CDBBE08-6EDB-419E-8E79-F8EC5B145A5C}" dt="2019-01-18T13:42:48.359" v="195" actId="1076"/>
          <ac:spMkLst>
            <pc:docMk/>
            <pc:sldMk cId="2724454929" sldId="433"/>
            <ac:spMk id="40" creationId="{F3054C96-7FE7-476A-93F9-D6627F93E5B3}"/>
          </ac:spMkLst>
        </pc:spChg>
        <pc:cxnChg chg="add mod">
          <ac:chgData name="Carla Passaro" userId="S::carla.passaro@endava.com::b40f7532-ae4f-44a8-b07e-efba2b3a0c99" providerId="AD" clId="Web-{7CDBBE08-6EDB-419E-8E79-F8EC5B145A5C}" dt="2019-01-18T13:32:02.859" v="101" actId="14100"/>
          <ac:cxnSpMkLst>
            <pc:docMk/>
            <pc:sldMk cId="2724454929" sldId="433"/>
            <ac:cxnSpMk id="3" creationId="{CFE9B39E-BFA0-4A71-AD0F-85285978F682}"/>
          </ac:cxnSpMkLst>
        </pc:cxnChg>
        <pc:cxnChg chg="add mod">
          <ac:chgData name="Carla Passaro" userId="S::carla.passaro@endava.com::b40f7532-ae4f-44a8-b07e-efba2b3a0c99" providerId="AD" clId="Web-{7CDBBE08-6EDB-419E-8E79-F8EC5B145A5C}" dt="2019-01-18T13:29:13.606" v="48" actId="14100"/>
          <ac:cxnSpMkLst>
            <pc:docMk/>
            <pc:sldMk cId="2724454929" sldId="433"/>
            <ac:cxnSpMk id="5" creationId="{0824FB93-DAF1-4B5F-BD3A-9405FDAE7BD9}"/>
          </ac:cxnSpMkLst>
        </pc:cxnChg>
        <pc:cxnChg chg="add mod">
          <ac:chgData name="Carla Passaro" userId="S::carla.passaro@endava.com::b40f7532-ae4f-44a8-b07e-efba2b3a0c99" providerId="AD" clId="Web-{7CDBBE08-6EDB-419E-8E79-F8EC5B145A5C}" dt="2019-01-18T13:31:24.186" v="96" actId="14100"/>
          <ac:cxnSpMkLst>
            <pc:docMk/>
            <pc:sldMk cId="2724454929" sldId="433"/>
            <ac:cxnSpMk id="7" creationId="{BF175098-36DA-4E75-AC10-2724D5F5F56A}"/>
          </ac:cxnSpMkLst>
        </pc:cxnChg>
        <pc:cxnChg chg="add mod">
          <ac:chgData name="Carla Passaro" userId="S::carla.passaro@endava.com::b40f7532-ae4f-44a8-b07e-efba2b3a0c99" providerId="AD" clId="Web-{7CDBBE08-6EDB-419E-8E79-F8EC5B145A5C}" dt="2019-01-18T13:33:01.361" v="109" actId="1076"/>
          <ac:cxnSpMkLst>
            <pc:docMk/>
            <pc:sldMk cId="2724454929" sldId="433"/>
            <ac:cxnSpMk id="31" creationId="{EF0D56F3-69F8-4F80-B798-97868F3C9A63}"/>
          </ac:cxnSpMkLst>
        </pc:cxnChg>
        <pc:cxnChg chg="add mod">
          <ac:chgData name="Carla Passaro" userId="S::carla.passaro@endava.com::b40f7532-ae4f-44a8-b07e-efba2b3a0c99" providerId="AD" clId="Web-{7CDBBE08-6EDB-419E-8E79-F8EC5B145A5C}" dt="2019-01-18T13:39:35.433" v="152" actId="1076"/>
          <ac:cxnSpMkLst>
            <pc:docMk/>
            <pc:sldMk cId="2724454929" sldId="433"/>
            <ac:cxnSpMk id="33" creationId="{FE4648A2-E243-4BA7-85E2-4068BEFCE86F}"/>
          </ac:cxnSpMkLst>
        </pc:cxnChg>
        <pc:cxnChg chg="add mod">
          <ac:chgData name="Carla Passaro" userId="S::carla.passaro@endava.com::b40f7532-ae4f-44a8-b07e-efba2b3a0c99" providerId="AD" clId="Web-{7CDBBE08-6EDB-419E-8E79-F8EC5B145A5C}" dt="2019-01-18T13:40:58.544" v="165" actId="14100"/>
          <ac:cxnSpMkLst>
            <pc:docMk/>
            <pc:sldMk cId="2724454929" sldId="433"/>
            <ac:cxnSpMk id="35" creationId="{0DA9339F-948C-4499-AFAA-3733D00EFCF0}"/>
          </ac:cxnSpMkLst>
        </pc:cxnChg>
        <pc:cxnChg chg="add mod">
          <ac:chgData name="Carla Passaro" userId="S::carla.passaro@endava.com::b40f7532-ae4f-44a8-b07e-efba2b3a0c99" providerId="AD" clId="Web-{7CDBBE08-6EDB-419E-8E79-F8EC5B145A5C}" dt="2019-01-18T13:41:02.279" v="166" actId="14100"/>
          <ac:cxnSpMkLst>
            <pc:docMk/>
            <pc:sldMk cId="2724454929" sldId="433"/>
            <ac:cxnSpMk id="36" creationId="{EC7D3F60-3EC4-494F-9BFF-844E24F70517}"/>
          </ac:cxnSpMkLst>
        </pc:cxnChg>
        <pc:cxnChg chg="add mod">
          <ac:chgData name="Carla Passaro" userId="S::carla.passaro@endava.com::b40f7532-ae4f-44a8-b07e-efba2b3a0c99" providerId="AD" clId="Web-{7CDBBE08-6EDB-419E-8E79-F8EC5B145A5C}" dt="2019-01-18T13:41:22.842" v="170" actId="14100"/>
          <ac:cxnSpMkLst>
            <pc:docMk/>
            <pc:sldMk cId="2724454929" sldId="433"/>
            <ac:cxnSpMk id="37" creationId="{F6A66AEC-E326-43DB-9A9A-8C1481709A68}"/>
          </ac:cxnSpMkLst>
        </pc:cxnChg>
      </pc:sldChg>
      <pc:sldChg chg="delSp modSp add replId">
        <pc:chgData name="Carla Passaro" userId="S::carla.passaro@endava.com::b40f7532-ae4f-44a8-b07e-efba2b3a0c99" providerId="AD" clId="Web-{7CDBBE08-6EDB-419E-8E79-F8EC5B145A5C}" dt="2019-01-18T13:55:49.409" v="263" actId="20577"/>
        <pc:sldMkLst>
          <pc:docMk/>
          <pc:sldMk cId="2164120335" sldId="434"/>
        </pc:sldMkLst>
        <pc:spChg chg="mod">
          <ac:chgData name="Carla Passaro" userId="S::carla.passaro@endava.com::b40f7532-ae4f-44a8-b07e-efba2b3a0c99" providerId="AD" clId="Web-{7CDBBE08-6EDB-419E-8E79-F8EC5B145A5C}" dt="2019-01-18T13:52:52.874" v="221" actId="20577"/>
          <ac:spMkLst>
            <pc:docMk/>
            <pc:sldMk cId="2164120335" sldId="434"/>
            <ac:spMk id="4" creationId="{00000000-0000-0000-0000-000000000000}"/>
          </ac:spMkLst>
        </pc:spChg>
        <pc:spChg chg="del">
          <ac:chgData name="Carla Passaro" userId="S::carla.passaro@endava.com::b40f7532-ae4f-44a8-b07e-efba2b3a0c99" providerId="AD" clId="Web-{7CDBBE08-6EDB-419E-8E79-F8EC5B145A5C}" dt="2019-01-18T13:53:20.500" v="247"/>
          <ac:spMkLst>
            <pc:docMk/>
            <pc:sldMk cId="2164120335" sldId="434"/>
            <ac:spMk id="6" creationId="{02CBBCD8-BA7F-459B-B211-BF28EF2821B5}"/>
          </ac:spMkLst>
        </pc:spChg>
        <pc:spChg chg="mod">
          <ac:chgData name="Carla Passaro" userId="S::carla.passaro@endava.com::b40f7532-ae4f-44a8-b07e-efba2b3a0c99" providerId="AD" clId="Web-{7CDBBE08-6EDB-419E-8E79-F8EC5B145A5C}" dt="2019-01-18T13:55:49.409" v="263" actId="20577"/>
          <ac:spMkLst>
            <pc:docMk/>
            <pc:sldMk cId="2164120335" sldId="434"/>
            <ac:spMk id="10" creationId="{67C8C06B-9F44-4869-8717-9F0FA1AC8DE7}"/>
          </ac:spMkLst>
        </pc:spChg>
        <pc:spChg chg="del">
          <ac:chgData name="Carla Passaro" userId="S::carla.passaro@endava.com::b40f7532-ae4f-44a8-b07e-efba2b3a0c99" providerId="AD" clId="Web-{7CDBBE08-6EDB-419E-8E79-F8EC5B145A5C}" dt="2019-01-18T13:53:20.500" v="248"/>
          <ac:spMkLst>
            <pc:docMk/>
            <pc:sldMk cId="2164120335" sldId="434"/>
            <ac:spMk id="14" creationId="{C9D0572F-00FD-4ABF-9111-1BE12ADC27D5}"/>
          </ac:spMkLst>
        </pc:spChg>
        <pc:spChg chg="del">
          <ac:chgData name="Carla Passaro" userId="S::carla.passaro@endava.com::b40f7532-ae4f-44a8-b07e-efba2b3a0c99" providerId="AD" clId="Web-{7CDBBE08-6EDB-419E-8E79-F8EC5B145A5C}" dt="2019-01-18T13:53:20.500" v="246"/>
          <ac:spMkLst>
            <pc:docMk/>
            <pc:sldMk cId="2164120335" sldId="434"/>
            <ac:spMk id="15" creationId="{FFCAD298-8EFB-483E-9048-AFA835CD99E4}"/>
          </ac:spMkLst>
        </pc:spChg>
        <pc:spChg chg="del">
          <ac:chgData name="Carla Passaro" userId="S::carla.passaro@endava.com::b40f7532-ae4f-44a8-b07e-efba2b3a0c99" providerId="AD" clId="Web-{7CDBBE08-6EDB-419E-8E79-F8EC5B145A5C}" dt="2019-01-18T13:53:20.500" v="245"/>
          <ac:spMkLst>
            <pc:docMk/>
            <pc:sldMk cId="2164120335" sldId="434"/>
            <ac:spMk id="16" creationId="{E85CE4E8-A9F0-4BC3-A8F0-C1BC812BBE66}"/>
          </ac:spMkLst>
        </pc:spChg>
        <pc:spChg chg="del">
          <ac:chgData name="Carla Passaro" userId="S::carla.passaro@endava.com::b40f7532-ae4f-44a8-b07e-efba2b3a0c99" providerId="AD" clId="Web-{7CDBBE08-6EDB-419E-8E79-F8EC5B145A5C}" dt="2019-01-18T13:53:20.500" v="240"/>
          <ac:spMkLst>
            <pc:docMk/>
            <pc:sldMk cId="2164120335" sldId="434"/>
            <ac:spMk id="17" creationId="{3FCD2226-106D-441F-9288-24531A327966}"/>
          </ac:spMkLst>
        </pc:spChg>
        <pc:spChg chg="del">
          <ac:chgData name="Carla Passaro" userId="S::carla.passaro@endava.com::b40f7532-ae4f-44a8-b07e-efba2b3a0c99" providerId="AD" clId="Web-{7CDBBE08-6EDB-419E-8E79-F8EC5B145A5C}" dt="2019-01-18T13:53:20.500" v="239"/>
          <ac:spMkLst>
            <pc:docMk/>
            <pc:sldMk cId="2164120335" sldId="434"/>
            <ac:spMk id="18" creationId="{01889387-122E-4B56-A9BF-A46760BA3B0A}"/>
          </ac:spMkLst>
        </pc:spChg>
        <pc:spChg chg="del">
          <ac:chgData name="Carla Passaro" userId="S::carla.passaro@endava.com::b40f7532-ae4f-44a8-b07e-efba2b3a0c99" providerId="AD" clId="Web-{7CDBBE08-6EDB-419E-8E79-F8EC5B145A5C}" dt="2019-01-18T13:53:20.500" v="244"/>
          <ac:spMkLst>
            <pc:docMk/>
            <pc:sldMk cId="2164120335" sldId="434"/>
            <ac:spMk id="19" creationId="{1AF8948E-2B31-4516-8725-CCAD5CBBE227}"/>
          </ac:spMkLst>
        </pc:spChg>
        <pc:spChg chg="del">
          <ac:chgData name="Carla Passaro" userId="S::carla.passaro@endava.com::b40f7532-ae4f-44a8-b07e-efba2b3a0c99" providerId="AD" clId="Web-{7CDBBE08-6EDB-419E-8E79-F8EC5B145A5C}" dt="2019-01-18T13:53:20.500" v="243"/>
          <ac:spMkLst>
            <pc:docMk/>
            <pc:sldMk cId="2164120335" sldId="434"/>
            <ac:spMk id="20" creationId="{EDB7109A-C017-44E2-B124-4933347D7BFB}"/>
          </ac:spMkLst>
        </pc:spChg>
        <pc:spChg chg="del">
          <ac:chgData name="Carla Passaro" userId="S::carla.passaro@endava.com::b40f7532-ae4f-44a8-b07e-efba2b3a0c99" providerId="AD" clId="Web-{7CDBBE08-6EDB-419E-8E79-F8EC5B145A5C}" dt="2019-01-18T13:53:20.500" v="242"/>
          <ac:spMkLst>
            <pc:docMk/>
            <pc:sldMk cId="2164120335" sldId="434"/>
            <ac:spMk id="21" creationId="{FEFD5AA7-4415-40B8-8AAA-F3AA5D2004B3}"/>
          </ac:spMkLst>
        </pc:spChg>
        <pc:spChg chg="del">
          <ac:chgData name="Carla Passaro" userId="S::carla.passaro@endava.com::b40f7532-ae4f-44a8-b07e-efba2b3a0c99" providerId="AD" clId="Web-{7CDBBE08-6EDB-419E-8E79-F8EC5B145A5C}" dt="2019-01-18T13:53:20.500" v="241"/>
          <ac:spMkLst>
            <pc:docMk/>
            <pc:sldMk cId="2164120335" sldId="434"/>
            <ac:spMk id="22" creationId="{E2DCB764-A40F-4828-92AB-C778906C3E5D}"/>
          </ac:spMkLst>
        </pc:spChg>
        <pc:spChg chg="del">
          <ac:chgData name="Carla Passaro" userId="S::carla.passaro@endava.com::b40f7532-ae4f-44a8-b07e-efba2b3a0c99" providerId="AD" clId="Web-{7CDBBE08-6EDB-419E-8E79-F8EC5B145A5C}" dt="2019-01-18T13:53:20.500" v="250"/>
          <ac:spMkLst>
            <pc:docMk/>
            <pc:sldMk cId="2164120335" sldId="434"/>
            <ac:spMk id="23" creationId="{0A304152-AAA9-4D12-98B9-5DD1298DB1DD}"/>
          </ac:spMkLst>
        </pc:spChg>
        <pc:spChg chg="del">
          <ac:chgData name="Carla Passaro" userId="S::carla.passaro@endava.com::b40f7532-ae4f-44a8-b07e-efba2b3a0c99" providerId="AD" clId="Web-{7CDBBE08-6EDB-419E-8E79-F8EC5B145A5C}" dt="2019-01-18T13:53:20.500" v="249"/>
          <ac:spMkLst>
            <pc:docMk/>
            <pc:sldMk cId="2164120335" sldId="434"/>
            <ac:spMk id="24" creationId="{3EDA0B47-4F09-43C1-9E15-BF8A2BA4FD0C}"/>
          </ac:spMkLst>
        </pc:spChg>
        <pc:spChg chg="del">
          <ac:chgData name="Carla Passaro" userId="S::carla.passaro@endava.com::b40f7532-ae4f-44a8-b07e-efba2b3a0c99" providerId="AD" clId="Web-{7CDBBE08-6EDB-419E-8E79-F8EC5B145A5C}" dt="2019-01-18T13:53:20.500" v="237"/>
          <ac:spMkLst>
            <pc:docMk/>
            <pc:sldMk cId="2164120335" sldId="434"/>
            <ac:spMk id="25" creationId="{719B44EE-C48B-4358-B45A-11ABFC9CABAE}"/>
          </ac:spMkLst>
        </pc:spChg>
        <pc:spChg chg="del">
          <ac:chgData name="Carla Passaro" userId="S::carla.passaro@endava.com::b40f7532-ae4f-44a8-b07e-efba2b3a0c99" providerId="AD" clId="Web-{7CDBBE08-6EDB-419E-8E79-F8EC5B145A5C}" dt="2019-01-18T13:53:20.500" v="236"/>
          <ac:spMkLst>
            <pc:docMk/>
            <pc:sldMk cId="2164120335" sldId="434"/>
            <ac:spMk id="26" creationId="{3392F201-9977-47C0-BF97-01EFFB58E5B7}"/>
          </ac:spMkLst>
        </pc:spChg>
        <pc:spChg chg="del">
          <ac:chgData name="Carla Passaro" userId="S::carla.passaro@endava.com::b40f7532-ae4f-44a8-b07e-efba2b3a0c99" providerId="AD" clId="Web-{7CDBBE08-6EDB-419E-8E79-F8EC5B145A5C}" dt="2019-01-18T13:53:20.500" v="251"/>
          <ac:spMkLst>
            <pc:docMk/>
            <pc:sldMk cId="2164120335" sldId="434"/>
            <ac:spMk id="27" creationId="{A4AA79FB-2046-4558-B109-D3A93096CBEA}"/>
          </ac:spMkLst>
        </pc:spChg>
        <pc:spChg chg="del">
          <ac:chgData name="Carla Passaro" userId="S::carla.passaro@endava.com::b40f7532-ae4f-44a8-b07e-efba2b3a0c99" providerId="AD" clId="Web-{7CDBBE08-6EDB-419E-8E79-F8EC5B145A5C}" dt="2019-01-18T13:53:20.500" v="234"/>
          <ac:spMkLst>
            <pc:docMk/>
            <pc:sldMk cId="2164120335" sldId="434"/>
            <ac:spMk id="29" creationId="{EB795681-4B37-45AB-B019-7583C8A06901}"/>
          </ac:spMkLst>
        </pc:spChg>
        <pc:spChg chg="del">
          <ac:chgData name="Carla Passaro" userId="S::carla.passaro@endava.com::b40f7532-ae4f-44a8-b07e-efba2b3a0c99" providerId="AD" clId="Web-{7CDBBE08-6EDB-419E-8E79-F8EC5B145A5C}" dt="2019-01-18T13:53:20.500" v="232"/>
          <ac:spMkLst>
            <pc:docMk/>
            <pc:sldMk cId="2164120335" sldId="434"/>
            <ac:spMk id="30" creationId="{6B43B6F0-9B42-4F0E-8D45-6FEED400F12C}"/>
          </ac:spMkLst>
        </pc:spChg>
        <pc:spChg chg="del">
          <ac:chgData name="Carla Passaro" userId="S::carla.passaro@endava.com::b40f7532-ae4f-44a8-b07e-efba2b3a0c99" providerId="AD" clId="Web-{7CDBBE08-6EDB-419E-8E79-F8EC5B145A5C}" dt="2019-01-18T13:53:28.828" v="253"/>
          <ac:spMkLst>
            <pc:docMk/>
            <pc:sldMk cId="2164120335" sldId="434"/>
            <ac:spMk id="32" creationId="{B843C39D-66F1-44A5-B2F4-53ED9F6DA03B}"/>
          </ac:spMkLst>
        </pc:spChg>
        <pc:spChg chg="del">
          <ac:chgData name="Carla Passaro" userId="S::carla.passaro@endava.com::b40f7532-ae4f-44a8-b07e-efba2b3a0c99" providerId="AD" clId="Web-{7CDBBE08-6EDB-419E-8E79-F8EC5B145A5C}" dt="2019-01-18T13:53:20.500" v="227"/>
          <ac:spMkLst>
            <pc:docMk/>
            <pc:sldMk cId="2164120335" sldId="434"/>
            <ac:spMk id="34" creationId="{0E95427A-23FD-4867-8F32-C793C01B846D}"/>
          </ac:spMkLst>
        </pc:spChg>
        <pc:spChg chg="del">
          <ac:chgData name="Carla Passaro" userId="S::carla.passaro@endava.com::b40f7532-ae4f-44a8-b07e-efba2b3a0c99" providerId="AD" clId="Web-{7CDBBE08-6EDB-419E-8E79-F8EC5B145A5C}" dt="2019-01-18T13:53:20.500" v="226"/>
          <ac:spMkLst>
            <pc:docMk/>
            <pc:sldMk cId="2164120335" sldId="434"/>
            <ac:spMk id="38" creationId="{099AC996-294B-443C-9453-A493A432596F}"/>
          </ac:spMkLst>
        </pc:spChg>
        <pc:spChg chg="del">
          <ac:chgData name="Carla Passaro" userId="S::carla.passaro@endava.com::b40f7532-ae4f-44a8-b07e-efba2b3a0c99" providerId="AD" clId="Web-{7CDBBE08-6EDB-419E-8E79-F8EC5B145A5C}" dt="2019-01-18T13:53:20.500" v="225"/>
          <ac:spMkLst>
            <pc:docMk/>
            <pc:sldMk cId="2164120335" sldId="434"/>
            <ac:spMk id="40" creationId="{F3054C96-7FE7-476A-93F9-D6627F93E5B3}"/>
          </ac:spMkLst>
        </pc:spChg>
        <pc:cxnChg chg="del">
          <ac:chgData name="Carla Passaro" userId="S::carla.passaro@endava.com::b40f7532-ae4f-44a8-b07e-efba2b3a0c99" providerId="AD" clId="Web-{7CDBBE08-6EDB-419E-8E79-F8EC5B145A5C}" dt="2019-01-18T13:53:20.500" v="238"/>
          <ac:cxnSpMkLst>
            <pc:docMk/>
            <pc:sldMk cId="2164120335" sldId="434"/>
            <ac:cxnSpMk id="3" creationId="{CFE9B39E-BFA0-4A71-AD0F-85285978F682}"/>
          </ac:cxnSpMkLst>
        </pc:cxnChg>
        <pc:cxnChg chg="del">
          <ac:chgData name="Carla Passaro" userId="S::carla.passaro@endava.com::b40f7532-ae4f-44a8-b07e-efba2b3a0c99" providerId="AD" clId="Web-{7CDBBE08-6EDB-419E-8E79-F8EC5B145A5C}" dt="2019-01-18T13:53:20.500" v="235"/>
          <ac:cxnSpMkLst>
            <pc:docMk/>
            <pc:sldMk cId="2164120335" sldId="434"/>
            <ac:cxnSpMk id="5" creationId="{0824FB93-DAF1-4B5F-BD3A-9405FDAE7BD9}"/>
          </ac:cxnSpMkLst>
        </pc:cxnChg>
        <pc:cxnChg chg="del">
          <ac:chgData name="Carla Passaro" userId="S::carla.passaro@endava.com::b40f7532-ae4f-44a8-b07e-efba2b3a0c99" providerId="AD" clId="Web-{7CDBBE08-6EDB-419E-8E79-F8EC5B145A5C}" dt="2019-01-18T13:53:20.500" v="233"/>
          <ac:cxnSpMkLst>
            <pc:docMk/>
            <pc:sldMk cId="2164120335" sldId="434"/>
            <ac:cxnSpMk id="7" creationId="{BF175098-36DA-4E75-AC10-2724D5F5F56A}"/>
          </ac:cxnSpMkLst>
        </pc:cxnChg>
        <pc:cxnChg chg="del">
          <ac:chgData name="Carla Passaro" userId="S::carla.passaro@endava.com::b40f7532-ae4f-44a8-b07e-efba2b3a0c99" providerId="AD" clId="Web-{7CDBBE08-6EDB-419E-8E79-F8EC5B145A5C}" dt="2019-01-18T13:53:20.500" v="231"/>
          <ac:cxnSpMkLst>
            <pc:docMk/>
            <pc:sldMk cId="2164120335" sldId="434"/>
            <ac:cxnSpMk id="31" creationId="{EF0D56F3-69F8-4F80-B798-97868F3C9A63}"/>
          </ac:cxnSpMkLst>
        </pc:cxnChg>
        <pc:cxnChg chg="del">
          <ac:chgData name="Carla Passaro" userId="S::carla.passaro@endava.com::b40f7532-ae4f-44a8-b07e-efba2b3a0c99" providerId="AD" clId="Web-{7CDBBE08-6EDB-419E-8E79-F8EC5B145A5C}" dt="2019-01-18T13:53:28.828" v="252"/>
          <ac:cxnSpMkLst>
            <pc:docMk/>
            <pc:sldMk cId="2164120335" sldId="434"/>
            <ac:cxnSpMk id="33" creationId="{FE4648A2-E243-4BA7-85E2-4068BEFCE86F}"/>
          </ac:cxnSpMkLst>
        </pc:cxnChg>
        <pc:cxnChg chg="del">
          <ac:chgData name="Carla Passaro" userId="S::carla.passaro@endava.com::b40f7532-ae4f-44a8-b07e-efba2b3a0c99" providerId="AD" clId="Web-{7CDBBE08-6EDB-419E-8E79-F8EC5B145A5C}" dt="2019-01-18T13:53:20.500" v="230"/>
          <ac:cxnSpMkLst>
            <pc:docMk/>
            <pc:sldMk cId="2164120335" sldId="434"/>
            <ac:cxnSpMk id="35" creationId="{0DA9339F-948C-4499-AFAA-3733D00EFCF0}"/>
          </ac:cxnSpMkLst>
        </pc:cxnChg>
        <pc:cxnChg chg="del">
          <ac:chgData name="Carla Passaro" userId="S::carla.passaro@endava.com::b40f7532-ae4f-44a8-b07e-efba2b3a0c99" providerId="AD" clId="Web-{7CDBBE08-6EDB-419E-8E79-F8EC5B145A5C}" dt="2019-01-18T13:53:20.500" v="229"/>
          <ac:cxnSpMkLst>
            <pc:docMk/>
            <pc:sldMk cId="2164120335" sldId="434"/>
            <ac:cxnSpMk id="36" creationId="{EC7D3F60-3EC4-494F-9BFF-844E24F70517}"/>
          </ac:cxnSpMkLst>
        </pc:cxnChg>
        <pc:cxnChg chg="del">
          <ac:chgData name="Carla Passaro" userId="S::carla.passaro@endava.com::b40f7532-ae4f-44a8-b07e-efba2b3a0c99" providerId="AD" clId="Web-{7CDBBE08-6EDB-419E-8E79-F8EC5B145A5C}" dt="2019-01-18T13:53:20.500" v="228"/>
          <ac:cxnSpMkLst>
            <pc:docMk/>
            <pc:sldMk cId="2164120335" sldId="434"/>
            <ac:cxnSpMk id="37" creationId="{F6A66AEC-E326-43DB-9A9A-8C1481709A68}"/>
          </ac:cxnSpMkLst>
        </pc:cxnChg>
      </pc:sldChg>
      <pc:sldChg chg="modSp add replId">
        <pc:chgData name="Carla Passaro" userId="S::carla.passaro@endava.com::b40f7532-ae4f-44a8-b07e-efba2b3a0c99" providerId="AD" clId="Web-{7CDBBE08-6EDB-419E-8E79-F8EC5B145A5C}" dt="2019-01-18T14:03:31.733" v="428" actId="20577"/>
        <pc:sldMkLst>
          <pc:docMk/>
          <pc:sldMk cId="1435217177" sldId="435"/>
        </pc:sldMkLst>
        <pc:spChg chg="mod">
          <ac:chgData name="Carla Passaro" userId="S::carla.passaro@endava.com::b40f7532-ae4f-44a8-b07e-efba2b3a0c99" providerId="AD" clId="Web-{7CDBBE08-6EDB-419E-8E79-F8EC5B145A5C}" dt="2019-01-18T14:00:04.306" v="326" actId="20577"/>
          <ac:spMkLst>
            <pc:docMk/>
            <pc:sldMk cId="1435217177" sldId="435"/>
            <ac:spMk id="4" creationId="{00000000-0000-0000-0000-000000000000}"/>
          </ac:spMkLst>
        </pc:spChg>
        <pc:spChg chg="mod">
          <ac:chgData name="Carla Passaro" userId="S::carla.passaro@endava.com::b40f7532-ae4f-44a8-b07e-efba2b3a0c99" providerId="AD" clId="Web-{7CDBBE08-6EDB-419E-8E79-F8EC5B145A5C}" dt="2019-01-18T14:03:31.733" v="428" actId="20577"/>
          <ac:spMkLst>
            <pc:docMk/>
            <pc:sldMk cId="1435217177" sldId="435"/>
            <ac:spMk id="10" creationId="{67C8C06B-9F44-4869-8717-9F0FA1AC8DE7}"/>
          </ac:spMkLst>
        </pc:spChg>
      </pc:sldChg>
      <pc:sldChg chg="add del replId">
        <pc:chgData name="Carla Passaro" userId="S::carla.passaro@endava.com::b40f7532-ae4f-44a8-b07e-efba2b3a0c99" providerId="AD" clId="Web-{7CDBBE08-6EDB-419E-8E79-F8EC5B145A5C}" dt="2019-01-18T13:53:13.312" v="224"/>
        <pc:sldMkLst>
          <pc:docMk/>
          <pc:sldMk cId="3326523518" sldId="435"/>
        </pc:sldMkLst>
      </pc:sldChg>
      <pc:sldChg chg="new del">
        <pc:chgData name="Carla Passaro" userId="S::carla.passaro@endava.com::b40f7532-ae4f-44a8-b07e-efba2b3a0c99" providerId="AD" clId="Web-{7CDBBE08-6EDB-419E-8E79-F8EC5B145A5C}" dt="2019-01-18T13:56:20.113" v="267"/>
        <pc:sldMkLst>
          <pc:docMk/>
          <pc:sldMk cId="3997912822" sldId="435"/>
        </pc:sldMkLst>
      </pc:sldChg>
    </pc:docChg>
  </pc:docChgLst>
  <pc:docChgLst>
    <pc:chgData name="Gisela Vivas" userId="S::gisela.vivas@endava.com::2e9db2ca-6314-46f8-a33b-16930a7d040a" providerId="AD" clId="Web-{F41D698C-512A-4469-B265-76B14C4C0F19}"/>
    <pc:docChg chg="modSld">
      <pc:chgData name="Gisela Vivas" userId="S::gisela.vivas@endava.com::2e9db2ca-6314-46f8-a33b-16930a7d040a" providerId="AD" clId="Web-{F41D698C-512A-4469-B265-76B14C4C0F19}" dt="2019-02-26T12:34:43.596" v="15" actId="20577"/>
      <pc:docMkLst>
        <pc:docMk/>
      </pc:docMkLst>
      <pc:sldChg chg="modSp">
        <pc:chgData name="Gisela Vivas" userId="S::gisela.vivas@endava.com::2e9db2ca-6314-46f8-a33b-16930a7d040a" providerId="AD" clId="Web-{F41D698C-512A-4469-B265-76B14C4C0F19}" dt="2019-02-26T12:34:42.784" v="13" actId="20577"/>
        <pc:sldMkLst>
          <pc:docMk/>
          <pc:sldMk cId="1701685375" sldId="411"/>
        </pc:sldMkLst>
        <pc:spChg chg="mod">
          <ac:chgData name="Gisela Vivas" userId="S::gisela.vivas@endava.com::2e9db2ca-6314-46f8-a33b-16930a7d040a" providerId="AD" clId="Web-{F41D698C-512A-4469-B265-76B14C4C0F19}" dt="2019-02-26T12:34:42.784" v="13" actId="20577"/>
          <ac:spMkLst>
            <pc:docMk/>
            <pc:sldMk cId="1701685375" sldId="411"/>
            <ac:spMk id="4" creationId="{00000000-0000-0000-0000-000000000000}"/>
          </ac:spMkLst>
        </pc:spChg>
        <pc:spChg chg="mod">
          <ac:chgData name="Gisela Vivas" userId="S::gisela.vivas@endava.com::2e9db2ca-6314-46f8-a33b-16930a7d040a" providerId="AD" clId="Web-{F41D698C-512A-4469-B265-76B14C4C0F19}" dt="2019-02-26T12:34:29.830" v="0" actId="20577"/>
          <ac:spMkLst>
            <pc:docMk/>
            <pc:sldMk cId="1701685375" sldId="411"/>
            <ac:spMk id="5" creationId="{00000000-0000-0000-0000-000000000000}"/>
          </ac:spMkLst>
        </pc:spChg>
      </pc:sldChg>
    </pc:docChg>
  </pc:docChgLst>
  <pc:docChgLst>
    <pc:chgData name="Gisela Vivas" userId="S::gisela.vivas@endava.com::2e9db2ca-6314-46f8-a33b-16930a7d040a" providerId="AD" clId="Web-{81C92736-C1A1-4607-8F27-176BF95ED695}"/>
    <pc:docChg chg="modSld">
      <pc:chgData name="Gisela Vivas" userId="S::gisela.vivas@endava.com::2e9db2ca-6314-46f8-a33b-16930a7d040a" providerId="AD" clId="Web-{81C92736-C1A1-4607-8F27-176BF95ED695}" dt="2019-02-15T17:08:27.497" v="3" actId="20577"/>
      <pc:docMkLst>
        <pc:docMk/>
      </pc:docMkLst>
      <pc:sldChg chg="modSp">
        <pc:chgData name="Gisela Vivas" userId="S::gisela.vivas@endava.com::2e9db2ca-6314-46f8-a33b-16930a7d040a" providerId="AD" clId="Web-{81C92736-C1A1-4607-8F27-176BF95ED695}" dt="2019-02-15T17:08:27.497" v="2" actId="20577"/>
        <pc:sldMkLst>
          <pc:docMk/>
          <pc:sldMk cId="3563964356" sldId="437"/>
        </pc:sldMkLst>
        <pc:spChg chg="mod">
          <ac:chgData name="Gisela Vivas" userId="S::gisela.vivas@endava.com::2e9db2ca-6314-46f8-a33b-16930a7d040a" providerId="AD" clId="Web-{81C92736-C1A1-4607-8F27-176BF95ED695}" dt="2019-02-15T17:08:27.497" v="2" actId="20577"/>
          <ac:spMkLst>
            <pc:docMk/>
            <pc:sldMk cId="3563964356" sldId="437"/>
            <ac:spMk id="4" creationId="{754E20B5-9077-4655-AD8D-A4D59BA7EE34}"/>
          </ac:spMkLst>
        </pc:spChg>
      </pc:sldChg>
    </pc:docChg>
  </pc:docChgLst>
  <pc:docChgLst>
    <pc:chgData name="Gisela Vivas" userId="S::gisela.vivas@endava.com::2e9db2ca-6314-46f8-a33b-16930a7d040a" providerId="AD" clId="Web-{22F4C6DD-1803-442B-A68D-1369C66DA6CD}"/>
    <pc:docChg chg="delSld modSld">
      <pc:chgData name="Gisela Vivas" userId="S::gisela.vivas@endava.com::2e9db2ca-6314-46f8-a33b-16930a7d040a" providerId="AD" clId="Web-{22F4C6DD-1803-442B-A68D-1369C66DA6CD}" dt="2019-01-29T20:15:04.521" v="11" actId="20577"/>
      <pc:docMkLst>
        <pc:docMk/>
      </pc:docMkLst>
      <pc:sldChg chg="modSp">
        <pc:chgData name="Gisela Vivas" userId="S::gisela.vivas@endava.com::2e9db2ca-6314-46f8-a33b-16930a7d040a" providerId="AD" clId="Web-{22F4C6DD-1803-442B-A68D-1369C66DA6CD}" dt="2019-01-29T20:15:04.521" v="11" actId="20577"/>
        <pc:sldMkLst>
          <pc:docMk/>
          <pc:sldMk cId="1139487116" sldId="351"/>
        </pc:sldMkLst>
        <pc:spChg chg="mod">
          <ac:chgData name="Gisela Vivas" userId="S::gisela.vivas@endava.com::2e9db2ca-6314-46f8-a33b-16930a7d040a" providerId="AD" clId="Web-{22F4C6DD-1803-442B-A68D-1369C66DA6CD}" dt="2019-01-29T20:11:55.334" v="6" actId="20577"/>
          <ac:spMkLst>
            <pc:docMk/>
            <pc:sldMk cId="1139487116" sldId="351"/>
            <ac:spMk id="5" creationId="{00000000-0000-0000-0000-000000000000}"/>
          </ac:spMkLst>
        </pc:spChg>
        <pc:spChg chg="mod">
          <ac:chgData name="Gisela Vivas" userId="S::gisela.vivas@endava.com::2e9db2ca-6314-46f8-a33b-16930a7d040a" providerId="AD" clId="Web-{22F4C6DD-1803-442B-A68D-1369C66DA6CD}" dt="2019-01-29T20:15:04.521" v="11" actId="20577"/>
          <ac:spMkLst>
            <pc:docMk/>
            <pc:sldMk cId="1139487116" sldId="351"/>
            <ac:spMk id="6" creationId="{00000000-0000-0000-0000-000000000000}"/>
          </ac:spMkLst>
        </pc:spChg>
      </pc:sldChg>
      <pc:sldChg chg="del">
        <pc:chgData name="Gisela Vivas" userId="S::gisela.vivas@endava.com::2e9db2ca-6314-46f8-a33b-16930a7d040a" providerId="AD" clId="Web-{22F4C6DD-1803-442B-A68D-1369C66DA6CD}" dt="2019-01-29T20:14:36.380" v="7"/>
        <pc:sldMkLst>
          <pc:docMk/>
          <pc:sldMk cId="801509094" sldId="409"/>
        </pc:sldMkLst>
      </pc:sldChg>
    </pc:docChg>
  </pc:docChgLst>
  <pc:docChgLst>
    <pc:chgData name="Gisela Vivas" userId="S::gisela.vivas@endava.com::2e9db2ca-6314-46f8-a33b-16930a7d040a" providerId="AD" clId="Web-{966D98D5-5F7E-457C-AB85-536AE11B35FB}"/>
    <pc:docChg chg="modSld">
      <pc:chgData name="Gisela Vivas" userId="S::gisela.vivas@endava.com::2e9db2ca-6314-46f8-a33b-16930a7d040a" providerId="AD" clId="Web-{966D98D5-5F7E-457C-AB85-536AE11B35FB}" dt="2019-01-28T18:27:25.143" v="4" actId="1076"/>
      <pc:docMkLst>
        <pc:docMk/>
      </pc:docMkLst>
      <pc:sldChg chg="addSp delSp modSp">
        <pc:chgData name="Gisela Vivas" userId="S::gisela.vivas@endava.com::2e9db2ca-6314-46f8-a33b-16930a7d040a" providerId="AD" clId="Web-{966D98D5-5F7E-457C-AB85-536AE11B35FB}" dt="2019-01-28T18:27:25.143" v="4" actId="1076"/>
        <pc:sldMkLst>
          <pc:docMk/>
          <pc:sldMk cId="1762260761" sldId="405"/>
        </pc:sldMkLst>
        <pc:picChg chg="add mod">
          <ac:chgData name="Gisela Vivas" userId="S::gisela.vivas@endava.com::2e9db2ca-6314-46f8-a33b-16930a7d040a" providerId="AD" clId="Web-{966D98D5-5F7E-457C-AB85-536AE11B35FB}" dt="2019-01-28T18:27:25.143" v="4" actId="1076"/>
          <ac:picMkLst>
            <pc:docMk/>
            <pc:sldMk cId="1762260761" sldId="405"/>
            <ac:picMk id="3" creationId="{23623ABA-A382-4EED-98DC-6ED814EEE04C}"/>
          </ac:picMkLst>
        </pc:picChg>
        <pc:picChg chg="del mod">
          <ac:chgData name="Gisela Vivas" userId="S::gisela.vivas@endava.com::2e9db2ca-6314-46f8-a33b-16930a7d040a" providerId="AD" clId="Web-{966D98D5-5F7E-457C-AB85-536AE11B35FB}" dt="2019-01-28T18:27:20.799" v="1"/>
          <ac:picMkLst>
            <pc:docMk/>
            <pc:sldMk cId="1762260761" sldId="405"/>
            <ac:picMk id="33794" creationId="{00000000-0000-0000-0000-000000000000}"/>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250" cy="4905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776663" y="0"/>
            <a:ext cx="2889250" cy="490538"/>
          </a:xfrm>
          <a:prstGeom prst="rect">
            <a:avLst/>
          </a:prstGeom>
        </p:spPr>
        <p:txBody>
          <a:bodyPr vert="horz" lIns="91440" tIns="45720" rIns="91440" bIns="45720" rtlCol="0"/>
          <a:lstStyle>
            <a:lvl1pPr algn="r">
              <a:defRPr sz="1200"/>
            </a:lvl1pPr>
          </a:lstStyle>
          <a:p>
            <a:fld id="{D8992F15-57BB-47B9-8324-A267AAF08851}" type="datetimeFigureOut">
              <a:rPr lang="en-US" smtClean="0"/>
              <a:pPr/>
              <a:t>3/7/2019</a:t>
            </a:fld>
            <a:endParaRPr lang="en-US"/>
          </a:p>
        </p:txBody>
      </p:sp>
      <p:sp>
        <p:nvSpPr>
          <p:cNvPr id="4" name="Slide Image Placeholder 3"/>
          <p:cNvSpPr>
            <a:spLocks noGrp="1" noRot="1" noChangeAspect="1"/>
          </p:cNvSpPr>
          <p:nvPr>
            <p:ph type="sldImg" idx="2"/>
          </p:nvPr>
        </p:nvSpPr>
        <p:spPr>
          <a:xfrm>
            <a:off x="884238" y="735013"/>
            <a:ext cx="4899025" cy="3675062"/>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66750" y="4656138"/>
            <a:ext cx="5334000" cy="441007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309100"/>
            <a:ext cx="2889250" cy="4905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776663" y="9309100"/>
            <a:ext cx="2889250" cy="490538"/>
          </a:xfrm>
          <a:prstGeom prst="rect">
            <a:avLst/>
          </a:prstGeom>
        </p:spPr>
        <p:txBody>
          <a:bodyPr vert="horz" lIns="91440" tIns="45720" rIns="91440" bIns="45720" rtlCol="0" anchor="b"/>
          <a:lstStyle>
            <a:lvl1pPr algn="r">
              <a:defRPr sz="1200"/>
            </a:lvl1pPr>
          </a:lstStyle>
          <a:p>
            <a:fld id="{7DBBEE7F-6418-4528-B369-45DA9DE66461}" type="slidenum">
              <a:rPr lang="en-US" smtClean="0"/>
              <a:pPr/>
              <a:t>‹#›</a:t>
            </a:fld>
            <a:endParaRPr lang="en-US"/>
          </a:p>
        </p:txBody>
      </p:sp>
    </p:spTree>
    <p:extLst>
      <p:ext uri="{BB962C8B-B14F-4D97-AF65-F5344CB8AC3E}">
        <p14:creationId xmlns:p14="http://schemas.microsoft.com/office/powerpoint/2010/main" val="3248099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LP – </a:t>
            </a:r>
            <a:r>
              <a:rPr lang="en-US" err="1"/>
              <a:t>quité</a:t>
            </a:r>
            <a:r>
              <a:rPr lang="en-US" baseline="0"/>
              <a:t> </a:t>
            </a:r>
            <a:r>
              <a:rPr lang="en-US" baseline="0" err="1"/>
              <a:t>los</a:t>
            </a:r>
            <a:r>
              <a:rPr lang="en-US" baseline="0"/>
              <a:t> dos </a:t>
            </a:r>
            <a:r>
              <a:rPr lang="en-US" baseline="0" err="1"/>
              <a:t>primeros</a:t>
            </a:r>
            <a:r>
              <a:rPr lang="en-US" baseline="0"/>
              <a:t> </a:t>
            </a:r>
            <a:r>
              <a:rPr lang="en-US" baseline="0" err="1"/>
              <a:t>puntos</a:t>
            </a:r>
            <a:r>
              <a:rPr lang="en-US" baseline="0"/>
              <a:t> </a:t>
            </a:r>
            <a:r>
              <a:rPr lang="en-US" baseline="0" err="1"/>
              <a:t>porque</a:t>
            </a:r>
            <a:r>
              <a:rPr lang="en-US" baseline="0"/>
              <a:t> </a:t>
            </a:r>
            <a:r>
              <a:rPr lang="en-US" baseline="0" err="1"/>
              <a:t>corresponden</a:t>
            </a:r>
            <a:r>
              <a:rPr lang="en-US" baseline="0"/>
              <a:t> a la </a:t>
            </a:r>
            <a:r>
              <a:rPr lang="en-US" baseline="0" err="1"/>
              <a:t>definión</a:t>
            </a:r>
            <a:r>
              <a:rPr lang="en-US" baseline="0"/>
              <a:t> de testing (slide 5)</a:t>
            </a:r>
          </a:p>
          <a:p>
            <a:r>
              <a:rPr lang="en-US"/>
              <a:t>At 1</a:t>
            </a:r>
            <a:r>
              <a:rPr lang="en-US" baseline="30000"/>
              <a:t>st</a:t>
            </a:r>
            <a:r>
              <a:rPr lang="en-US"/>
              <a:t> Stage, Testing is the process of executing a program with the intent of finding errors </a:t>
            </a:r>
          </a:p>
          <a:p>
            <a:r>
              <a:rPr lang="en-US"/>
              <a:t>At last Stage, Testing is the process of demonstrating that errors are not present (after the completion of all bugs) </a:t>
            </a:r>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a:t>
            </a:fld>
            <a:endParaRPr lang="en-US"/>
          </a:p>
        </p:txBody>
      </p:sp>
    </p:spTree>
    <p:extLst>
      <p:ext uri="{BB962C8B-B14F-4D97-AF65-F5344CB8AC3E}">
        <p14:creationId xmlns:p14="http://schemas.microsoft.com/office/powerpoint/2010/main" val="36397992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4</a:t>
            </a:fld>
            <a:endParaRPr lang="en-US"/>
          </a:p>
        </p:txBody>
      </p:sp>
    </p:spTree>
    <p:extLst>
      <p:ext uri="{BB962C8B-B14F-4D97-AF65-F5344CB8AC3E}">
        <p14:creationId xmlns:p14="http://schemas.microsoft.com/office/powerpoint/2010/main" val="1896639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5</a:t>
            </a:fld>
            <a:endParaRPr lang="en-US"/>
          </a:p>
        </p:txBody>
      </p:sp>
    </p:spTree>
    <p:extLst>
      <p:ext uri="{BB962C8B-B14F-4D97-AF65-F5344CB8AC3E}">
        <p14:creationId xmlns:p14="http://schemas.microsoft.com/office/powerpoint/2010/main" val="17609631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6</a:t>
            </a:fld>
            <a:endParaRPr lang="en-US"/>
          </a:p>
        </p:txBody>
      </p:sp>
    </p:spTree>
    <p:extLst>
      <p:ext uri="{BB962C8B-B14F-4D97-AF65-F5344CB8AC3E}">
        <p14:creationId xmlns:p14="http://schemas.microsoft.com/office/powerpoint/2010/main" val="4295661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7</a:t>
            </a:fld>
            <a:endParaRPr lang="en-US"/>
          </a:p>
        </p:txBody>
      </p:sp>
    </p:spTree>
    <p:extLst>
      <p:ext uri="{BB962C8B-B14F-4D97-AF65-F5344CB8AC3E}">
        <p14:creationId xmlns:p14="http://schemas.microsoft.com/office/powerpoint/2010/main" val="288694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8</a:t>
            </a:fld>
            <a:endParaRPr lang="en-US"/>
          </a:p>
        </p:txBody>
      </p:sp>
    </p:spTree>
    <p:extLst>
      <p:ext uri="{BB962C8B-B14F-4D97-AF65-F5344CB8AC3E}">
        <p14:creationId xmlns:p14="http://schemas.microsoft.com/office/powerpoint/2010/main" val="35950221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23</a:t>
            </a:fld>
            <a:endParaRPr lang="en-US"/>
          </a:p>
        </p:txBody>
      </p:sp>
    </p:spTree>
    <p:extLst>
      <p:ext uri="{BB962C8B-B14F-4D97-AF65-F5344CB8AC3E}">
        <p14:creationId xmlns:p14="http://schemas.microsoft.com/office/powerpoint/2010/main" val="27668122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32</a:t>
            </a:fld>
            <a:endParaRPr lang="en-US"/>
          </a:p>
        </p:txBody>
      </p:sp>
    </p:spTree>
    <p:extLst>
      <p:ext uri="{BB962C8B-B14F-4D97-AF65-F5344CB8AC3E}">
        <p14:creationId xmlns:p14="http://schemas.microsoft.com/office/powerpoint/2010/main" val="14410502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3</a:t>
            </a:fld>
            <a:endParaRPr lang="en-US"/>
          </a:p>
        </p:txBody>
      </p:sp>
    </p:spTree>
    <p:extLst>
      <p:ext uri="{BB962C8B-B14F-4D97-AF65-F5344CB8AC3E}">
        <p14:creationId xmlns:p14="http://schemas.microsoft.com/office/powerpoint/2010/main" val="5807531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4</a:t>
            </a:fld>
            <a:endParaRPr lang="en-US"/>
          </a:p>
        </p:txBody>
      </p:sp>
    </p:spTree>
    <p:extLst>
      <p:ext uri="{BB962C8B-B14F-4D97-AF65-F5344CB8AC3E}">
        <p14:creationId xmlns:p14="http://schemas.microsoft.com/office/powerpoint/2010/main" val="36403060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5</a:t>
            </a:fld>
            <a:endParaRPr lang="en-US"/>
          </a:p>
        </p:txBody>
      </p:sp>
    </p:spTree>
    <p:extLst>
      <p:ext uri="{BB962C8B-B14F-4D97-AF65-F5344CB8AC3E}">
        <p14:creationId xmlns:p14="http://schemas.microsoft.com/office/powerpoint/2010/main" val="2881316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Quité</a:t>
            </a:r>
            <a:r>
              <a:rPr lang="en-US" baseline="0"/>
              <a:t> lo </a:t>
            </a:r>
            <a:r>
              <a:rPr lang="en-US" baseline="0" err="1"/>
              <a:t>siguietne</a:t>
            </a:r>
            <a:r>
              <a:rPr lang="en-US" baseline="0"/>
              <a:t>:</a:t>
            </a:r>
          </a:p>
          <a:p>
            <a:r>
              <a:rPr lang="en-US"/>
              <a:t>It can also be stated as the process of validating and verifying that a software program or application or product:</a:t>
            </a:r>
          </a:p>
          <a:p>
            <a:pPr lvl="2"/>
            <a:r>
              <a:rPr lang="en-US"/>
              <a:t>Meets the business and technical requirements that guided it’s design and development</a:t>
            </a:r>
          </a:p>
          <a:p>
            <a:pPr lvl="2"/>
            <a:r>
              <a:rPr lang="en-US"/>
              <a:t>Works as expected</a:t>
            </a:r>
          </a:p>
          <a:p>
            <a:pPr lvl="2"/>
            <a:r>
              <a:rPr lang="en-US"/>
              <a:t>Can be implemented with the same characteristic. </a:t>
            </a:r>
          </a:p>
          <a:p>
            <a:pPr marL="0" marR="0" indent="0" algn="l" defTabSz="914400" rtl="0" eaLnBrk="1" fontAlgn="auto" latinLnBrk="0" hangingPunct="1">
              <a:lnSpc>
                <a:spcPct val="100000"/>
              </a:lnSpc>
              <a:spcBef>
                <a:spcPts val="0"/>
              </a:spcBef>
              <a:spcAft>
                <a:spcPts val="0"/>
              </a:spcAft>
              <a:buClrTx/>
              <a:buSzTx/>
              <a:buFontTx/>
              <a:buNone/>
              <a:tabLst/>
              <a:defRPr/>
            </a:pPr>
            <a:r>
              <a:rPr lang="en-US"/>
              <a:t>Testing should intentionally attempt to make things go wrong, </a:t>
            </a:r>
            <a:r>
              <a:rPr lang="en-US" b="1"/>
              <a:t>to determine if things happen when they shouldn't or things don't happen when they should.</a:t>
            </a:r>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6</a:t>
            </a:fld>
            <a:endParaRPr lang="en-US"/>
          </a:p>
        </p:txBody>
      </p:sp>
    </p:spTree>
    <p:extLst>
      <p:ext uri="{BB962C8B-B14F-4D97-AF65-F5344CB8AC3E}">
        <p14:creationId xmlns:p14="http://schemas.microsoft.com/office/powerpoint/2010/main" val="2351760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6</a:t>
            </a:fld>
            <a:endParaRPr lang="en-US"/>
          </a:p>
        </p:txBody>
      </p:sp>
    </p:spTree>
    <p:extLst>
      <p:ext uri="{BB962C8B-B14F-4D97-AF65-F5344CB8AC3E}">
        <p14:creationId xmlns:p14="http://schemas.microsoft.com/office/powerpoint/2010/main" val="538623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7</a:t>
            </a:fld>
            <a:endParaRPr lang="en-US"/>
          </a:p>
        </p:txBody>
      </p:sp>
    </p:spTree>
    <p:extLst>
      <p:ext uri="{BB962C8B-B14F-4D97-AF65-F5344CB8AC3E}">
        <p14:creationId xmlns:p14="http://schemas.microsoft.com/office/powerpoint/2010/main" val="16156915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8</a:t>
            </a:fld>
            <a:endParaRPr lang="en-US"/>
          </a:p>
        </p:txBody>
      </p:sp>
    </p:spTree>
    <p:extLst>
      <p:ext uri="{BB962C8B-B14F-4D97-AF65-F5344CB8AC3E}">
        <p14:creationId xmlns:p14="http://schemas.microsoft.com/office/powerpoint/2010/main" val="3285829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9</a:t>
            </a:fld>
            <a:endParaRPr lang="en-US"/>
          </a:p>
        </p:txBody>
      </p:sp>
    </p:spTree>
    <p:extLst>
      <p:ext uri="{BB962C8B-B14F-4D97-AF65-F5344CB8AC3E}">
        <p14:creationId xmlns:p14="http://schemas.microsoft.com/office/powerpoint/2010/main" val="13686360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0</a:t>
            </a:fld>
            <a:endParaRPr lang="en-US"/>
          </a:p>
        </p:txBody>
      </p:sp>
    </p:spTree>
    <p:extLst>
      <p:ext uri="{BB962C8B-B14F-4D97-AF65-F5344CB8AC3E}">
        <p14:creationId xmlns:p14="http://schemas.microsoft.com/office/powerpoint/2010/main" val="3855132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1</a:t>
            </a:fld>
            <a:endParaRPr lang="en-US"/>
          </a:p>
        </p:txBody>
      </p:sp>
    </p:spTree>
    <p:extLst>
      <p:ext uri="{BB962C8B-B14F-4D97-AF65-F5344CB8AC3E}">
        <p14:creationId xmlns:p14="http://schemas.microsoft.com/office/powerpoint/2010/main" val="40997103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8</a:t>
            </a:fld>
            <a:endParaRPr lang="en-US"/>
          </a:p>
        </p:txBody>
      </p:sp>
    </p:spTree>
    <p:extLst>
      <p:ext uri="{BB962C8B-B14F-4D97-AF65-F5344CB8AC3E}">
        <p14:creationId xmlns:p14="http://schemas.microsoft.com/office/powerpoint/2010/main" val="1801875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9</a:t>
            </a:fld>
            <a:endParaRPr lang="en-US"/>
          </a:p>
        </p:txBody>
      </p:sp>
    </p:spTree>
    <p:extLst>
      <p:ext uri="{BB962C8B-B14F-4D97-AF65-F5344CB8AC3E}">
        <p14:creationId xmlns:p14="http://schemas.microsoft.com/office/powerpoint/2010/main" val="32228890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Cambié</a:t>
            </a:r>
            <a:r>
              <a:rPr lang="en-US"/>
              <a:t> el </a:t>
            </a:r>
            <a:r>
              <a:rPr lang="en-US" err="1"/>
              <a:t>título</a:t>
            </a:r>
            <a:r>
              <a:rPr lang="en-US"/>
              <a:t>… </a:t>
            </a:r>
            <a:r>
              <a:rPr lang="en-US" err="1"/>
              <a:t>Decía</a:t>
            </a:r>
            <a:r>
              <a:rPr lang="en-US"/>
              <a:t> Goals</a:t>
            </a:r>
            <a:r>
              <a:rPr lang="en-US" baseline="0"/>
              <a:t> and objectives + </a:t>
            </a:r>
            <a:r>
              <a:rPr lang="en-US" baseline="0" err="1"/>
              <a:t>defincion</a:t>
            </a:r>
            <a:endParaRPr lang="en-US" baseline="0"/>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7</a:t>
            </a:fld>
            <a:endParaRPr lang="en-US"/>
          </a:p>
        </p:txBody>
      </p:sp>
    </p:spTree>
    <p:extLst>
      <p:ext uri="{BB962C8B-B14F-4D97-AF65-F5344CB8AC3E}">
        <p14:creationId xmlns:p14="http://schemas.microsoft.com/office/powerpoint/2010/main" val="504768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8</a:t>
            </a:fld>
            <a:endParaRPr lang="en-US"/>
          </a:p>
        </p:txBody>
      </p:sp>
    </p:spTree>
    <p:extLst>
      <p:ext uri="{BB962C8B-B14F-4D97-AF65-F5344CB8AC3E}">
        <p14:creationId xmlns:p14="http://schemas.microsoft.com/office/powerpoint/2010/main" val="2053874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9</a:t>
            </a:fld>
            <a:endParaRPr lang="en-US"/>
          </a:p>
        </p:txBody>
      </p:sp>
    </p:spTree>
    <p:extLst>
      <p:ext uri="{BB962C8B-B14F-4D97-AF65-F5344CB8AC3E}">
        <p14:creationId xmlns:p14="http://schemas.microsoft.com/office/powerpoint/2010/main" val="3648767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0</a:t>
            </a:fld>
            <a:endParaRPr lang="en-US"/>
          </a:p>
        </p:txBody>
      </p:sp>
    </p:spTree>
    <p:extLst>
      <p:ext uri="{BB962C8B-B14F-4D97-AF65-F5344CB8AC3E}">
        <p14:creationId xmlns:p14="http://schemas.microsoft.com/office/powerpoint/2010/main" val="1439584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600" err="1"/>
              <a:t>Eliminaría</a:t>
            </a:r>
            <a:r>
              <a:rPr lang="en-US" sz="600" baseline="0"/>
              <a:t> las slides de QA y QC y </a:t>
            </a:r>
            <a:r>
              <a:rPr lang="en-US" sz="600" baseline="0" err="1"/>
              <a:t>dejaría</a:t>
            </a:r>
            <a:r>
              <a:rPr lang="en-US" sz="600" baseline="0"/>
              <a:t> solo la comparative</a:t>
            </a:r>
          </a:p>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1</a:t>
            </a:fld>
            <a:endParaRPr lang="en-US"/>
          </a:p>
        </p:txBody>
      </p:sp>
    </p:spTree>
    <p:extLst>
      <p:ext uri="{BB962C8B-B14F-4D97-AF65-F5344CB8AC3E}">
        <p14:creationId xmlns:p14="http://schemas.microsoft.com/office/powerpoint/2010/main" val="3773400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2</a:t>
            </a:fld>
            <a:endParaRPr lang="en-US"/>
          </a:p>
        </p:txBody>
      </p:sp>
    </p:spTree>
    <p:extLst>
      <p:ext uri="{BB962C8B-B14F-4D97-AF65-F5344CB8AC3E}">
        <p14:creationId xmlns:p14="http://schemas.microsoft.com/office/powerpoint/2010/main" val="674265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3</a:t>
            </a:fld>
            <a:endParaRPr lang="en-US"/>
          </a:p>
        </p:txBody>
      </p:sp>
    </p:spTree>
    <p:extLst>
      <p:ext uri="{BB962C8B-B14F-4D97-AF65-F5344CB8AC3E}">
        <p14:creationId xmlns:p14="http://schemas.microsoft.com/office/powerpoint/2010/main" val="27417328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pag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3568" y="620688"/>
            <a:ext cx="4131568" cy="1368152"/>
          </a:xfrm>
        </p:spPr>
        <p:txBody>
          <a:bodyPr lIns="0" tIns="0" rIns="0" bIns="0" anchor="t" anchorCtr="0">
            <a:noAutofit/>
          </a:bodyPr>
          <a:lstStyle>
            <a:lvl1pPr algn="l">
              <a:defRPr sz="4000" b="1" baseline="0">
                <a:solidFill>
                  <a:srgbClr val="AA0B19"/>
                </a:solidFill>
                <a:latin typeface="Calibri" pitchFamily="34" charset="0"/>
              </a:defRPr>
            </a:lvl1pPr>
          </a:lstStyle>
          <a:p>
            <a:r>
              <a:rPr lang="en-GB" noProof="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564904"/>
            <a:ext cx="9144000" cy="3900246"/>
          </a:xfrm>
          <a:prstGeom prst="rect">
            <a:avLst/>
          </a:pr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04148" y="448469"/>
            <a:ext cx="2038350" cy="676275"/>
          </a:xfrm>
          <a:prstGeom prst="rect">
            <a:avLst/>
          </a:prstGeom>
        </p:spPr>
      </p:pic>
      <p:sp>
        <p:nvSpPr>
          <p:cNvPr id="3" name="Subtitle 2"/>
          <p:cNvSpPr>
            <a:spLocks noGrp="1"/>
          </p:cNvSpPr>
          <p:nvPr>
            <p:ph type="subTitle" idx="1" hasCustomPrompt="1"/>
          </p:nvPr>
        </p:nvSpPr>
        <p:spPr>
          <a:xfrm>
            <a:off x="5918360" y="1628800"/>
            <a:ext cx="3046128" cy="1944216"/>
          </a:xfrm>
        </p:spPr>
        <p:txBody>
          <a:bodyPr lIns="0" tIns="0" rIns="0" bIns="0">
            <a:normAutofit/>
          </a:bodyPr>
          <a:lstStyle>
            <a:lvl1pPr marL="0" indent="0" algn="l">
              <a:lnSpc>
                <a:spcPct val="100000"/>
              </a:lnSpc>
              <a:buClr>
                <a:schemeClr val="bg1"/>
              </a:buClr>
              <a:buSzPct val="150000"/>
              <a:buFont typeface="Verdana" pitchFamily="34" charset="0"/>
              <a:buNone/>
              <a:defRPr sz="2000" baseline="0">
                <a:solidFill>
                  <a:srgbClr val="4A4E52"/>
                </a:solidFill>
                <a:latin typeface="Calibr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noProof="0"/>
              <a:t>Subtitle here</a:t>
            </a:r>
          </a:p>
          <a:p>
            <a:r>
              <a:rPr lang="en-GB" noProof="0"/>
              <a:t>Presentation to audience</a:t>
            </a:r>
          </a:p>
          <a:p>
            <a:r>
              <a:rPr lang="en-GB" noProof="0"/>
              <a:t>Author</a:t>
            </a:r>
          </a:p>
          <a:p>
            <a:r>
              <a:rPr lang="en-GB" noProof="0"/>
              <a:t>Date</a:t>
            </a:r>
          </a:p>
          <a:p>
            <a:endParaRPr lang="en-GB" noProof="0"/>
          </a:p>
        </p:txBody>
      </p:sp>
    </p:spTree>
    <p:extLst>
      <p:ext uri="{BB962C8B-B14F-4D97-AF65-F5344CB8AC3E}">
        <p14:creationId xmlns:p14="http://schemas.microsoft.com/office/powerpoint/2010/main" val="167382536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_simple">
    <p:bg>
      <p:bgPr>
        <a:solidFill>
          <a:schemeClr val="bg2"/>
        </a:solidFill>
        <a:effectLst/>
      </p:bgPr>
    </p:bg>
    <p:spTree>
      <p:nvGrpSpPr>
        <p:cNvPr id="1" name=""/>
        <p:cNvGrpSpPr/>
        <p:nvPr/>
      </p:nvGrpSpPr>
      <p:grpSpPr>
        <a:xfrm>
          <a:off x="0" y="0"/>
          <a:ext cx="0" cy="0"/>
          <a:chOff x="0" y="0"/>
          <a:chExt cx="0" cy="0"/>
        </a:xfrm>
      </p:grpSpPr>
      <p:sp>
        <p:nvSpPr>
          <p:cNvPr id="13" name="Rectangle 12"/>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sp>
        <p:nvSpPr>
          <p:cNvPr id="16" name="Content Placeholder 2"/>
          <p:cNvSpPr>
            <a:spLocks noGrp="1"/>
          </p:cNvSpPr>
          <p:nvPr>
            <p:ph idx="13" hasCustomPrompt="1"/>
          </p:nvPr>
        </p:nvSpPr>
        <p:spPr>
          <a:xfrm>
            <a:off x="607728" y="1617968"/>
            <a:ext cx="7907621" cy="4399111"/>
          </a:xfrm>
        </p:spPr>
        <p:txBody>
          <a:bodyPr lIns="0"/>
          <a:lstStyle>
            <a:lvl1pPr marL="0" indent="0">
              <a:buNone/>
              <a:defRPr sz="1500" b="1">
                <a:solidFill>
                  <a:srgbClr val="AA0B19"/>
                </a:solidFill>
              </a:defRPr>
            </a:lvl1pPr>
            <a:lvl2pPr marL="0" indent="0" algn="l">
              <a:buNone/>
              <a:defRPr sz="1500">
                <a:solidFill>
                  <a:srgbClr val="4A4E52"/>
                </a:solidFill>
              </a:defRPr>
            </a:lvl2pPr>
            <a:lvl3pPr marL="942975" indent="-257175">
              <a:buClr>
                <a:srgbClr val="81ADB5"/>
              </a:buClr>
              <a:buFont typeface="Arial" panose="020B0604020202020204" pitchFamily="34" charset="0"/>
              <a:buChar char="•"/>
              <a:defRPr sz="1350">
                <a:solidFill>
                  <a:srgbClr val="4A4E52"/>
                </a:solidFill>
              </a:defRPr>
            </a:lvl3pPr>
            <a:lvl4pPr marL="1200150" indent="-171450">
              <a:buFont typeface="Calibri" panose="020F0502020204030204" pitchFamily="34" charset="0"/>
              <a:buChar char="-"/>
              <a:defRPr sz="1200">
                <a:solidFill>
                  <a:srgbClr val="4A4E52"/>
                </a:solidFill>
              </a:defRPr>
            </a:lvl4pPr>
            <a:lvl5pPr>
              <a:defRPr>
                <a:solidFill>
                  <a:srgbClr val="4A4E52"/>
                </a:solidFill>
              </a:defRPr>
            </a:lvl5pPr>
          </a:lstStyle>
          <a:p>
            <a:pPr lvl="0"/>
            <a:r>
              <a:rPr lang="en-US"/>
              <a:t>Headline</a:t>
            </a:r>
          </a:p>
          <a:p>
            <a:pPr lvl="1"/>
            <a:r>
              <a:rPr lang="en-US"/>
              <a:t>Second level</a:t>
            </a:r>
          </a:p>
          <a:p>
            <a:pPr lvl="2"/>
            <a:r>
              <a:rPr lang="en-US"/>
              <a:t>Third level</a:t>
            </a:r>
          </a:p>
          <a:p>
            <a:pPr lvl="3"/>
            <a:r>
              <a:rPr lang="en-US"/>
              <a:t>Fourth level</a:t>
            </a:r>
          </a:p>
          <a:p>
            <a:pPr lvl="1"/>
            <a:endParaRPr lang="en-US"/>
          </a:p>
          <a:p>
            <a:pPr lvl="1"/>
            <a:endParaRPr lang="en-US"/>
          </a:p>
          <a:p>
            <a:pPr lvl="1"/>
            <a:endParaRPr lang="en-US"/>
          </a:p>
        </p:txBody>
      </p:sp>
      <p:sp>
        <p:nvSpPr>
          <p:cNvPr id="8" name="TextBox 19"/>
          <p:cNvSpPr txBox="1"/>
          <p:nvPr userDrawn="1"/>
        </p:nvSpPr>
        <p:spPr>
          <a:xfrm>
            <a:off x="4407549" y="3275112"/>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1"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5"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52584681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_two_columns">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620491" y="1518558"/>
            <a:ext cx="3894858" cy="4710793"/>
          </a:xfrm>
        </p:spPr>
        <p:txBody>
          <a:bodyPr/>
          <a:lstStyle>
            <a:lvl1pPr marL="0" indent="0">
              <a:buNone/>
              <a:defRPr sz="1500" b="1">
                <a:solidFill>
                  <a:srgbClr val="AA0B19"/>
                </a:solidFill>
              </a:defRPr>
            </a:lvl1pPr>
            <a:lvl2pPr marL="0" indent="0" algn="l">
              <a:buNone/>
              <a:defRPr sz="1500">
                <a:solidFill>
                  <a:srgbClr val="4A4E52"/>
                </a:solidFill>
              </a:defRPr>
            </a:lvl2pPr>
            <a:lvl3pPr marL="625725" indent="-342900">
              <a:buClr>
                <a:srgbClr val="81ADB5"/>
              </a:buClr>
              <a:buFont typeface="Arial" panose="020B0604020202020204" pitchFamily="34" charset="0"/>
              <a:buChar char="•"/>
              <a:defRPr lang="en-US" sz="1350" kern="1200" dirty="0" smtClean="0">
                <a:solidFill>
                  <a:srgbClr val="4A4E52"/>
                </a:solidFill>
                <a:latin typeface="+mn-lt"/>
                <a:ea typeface="+mn-ea"/>
                <a:cs typeface="+mn-cs"/>
              </a:defRPr>
            </a:lvl3pPr>
            <a:lvl4pPr marL="814725" indent="-257175">
              <a:buFont typeface="Calibri" panose="020F0502020204030204" pitchFamily="34" charset="0"/>
              <a:buChar char="-"/>
              <a:defRPr lang="en-US" sz="1200" kern="1200" dirty="0" smtClean="0">
                <a:solidFill>
                  <a:srgbClr val="4A4E52"/>
                </a:solidFill>
                <a:latin typeface="+mn-lt"/>
                <a:ea typeface="+mn-ea"/>
                <a:cs typeface="+mn-cs"/>
              </a:defRPr>
            </a:lvl4pPr>
            <a:lvl5pPr>
              <a:defRPr>
                <a:solidFill>
                  <a:srgbClr val="4A4E52"/>
                </a:solidFill>
              </a:defRPr>
            </a:lvl5pPr>
          </a:lstStyle>
          <a:p>
            <a:pPr lvl="0"/>
            <a:r>
              <a:rPr lang="en-US"/>
              <a:t>Headline</a:t>
            </a:r>
          </a:p>
          <a:p>
            <a:pPr lvl="1"/>
            <a:r>
              <a:rPr lang="en-US"/>
              <a:t>Second level</a:t>
            </a:r>
          </a:p>
          <a:p>
            <a:pPr marL="540000" lvl="2" indent="-257175" algn="l" defTabSz="685800" rtl="0" eaLnBrk="1" latinLnBrk="0" hangingPunct="1">
              <a:lnSpc>
                <a:spcPct val="90000"/>
              </a:lnSpc>
              <a:spcBef>
                <a:spcPts val="375"/>
              </a:spcBef>
              <a:buClr>
                <a:srgbClr val="81ADB5"/>
              </a:buClr>
              <a:buFont typeface="Arial" panose="020B0604020202020204" pitchFamily="34" charset="0"/>
              <a:buChar char="•"/>
            </a:pPr>
            <a:r>
              <a:rPr lang="en-US"/>
              <a:t>Third level</a:t>
            </a:r>
          </a:p>
          <a:p>
            <a:pPr marL="729000" lvl="3" indent="-171450" algn="l" defTabSz="685800" rtl="0" eaLnBrk="1" latinLnBrk="0" hangingPunct="1">
              <a:lnSpc>
                <a:spcPct val="90000"/>
              </a:lnSpc>
              <a:spcBef>
                <a:spcPts val="375"/>
              </a:spcBef>
              <a:buFont typeface="Calibri" panose="020F0502020204030204" pitchFamily="34" charset="0"/>
              <a:buChar char="-"/>
            </a:pPr>
            <a:r>
              <a:rPr lang="en-US"/>
              <a:t>Fourth level</a:t>
            </a:r>
          </a:p>
          <a:p>
            <a:pPr lvl="1"/>
            <a:endParaRPr lang="en-US"/>
          </a:p>
          <a:p>
            <a:pPr lvl="1"/>
            <a:endParaRPr lang="en-US"/>
          </a:p>
        </p:txBody>
      </p:sp>
      <p:sp>
        <p:nvSpPr>
          <p:cNvPr id="16" name="Content Placeholder 2"/>
          <p:cNvSpPr>
            <a:spLocks noGrp="1"/>
          </p:cNvSpPr>
          <p:nvPr>
            <p:ph idx="13" hasCustomPrompt="1"/>
          </p:nvPr>
        </p:nvSpPr>
        <p:spPr>
          <a:xfrm>
            <a:off x="607728" y="1518558"/>
            <a:ext cx="3894858" cy="4710793"/>
          </a:xfrm>
        </p:spPr>
        <p:txBody>
          <a:bodyPr lIns="0"/>
          <a:lstStyle>
            <a:lvl1pPr marL="0" indent="0">
              <a:buNone/>
              <a:defRPr sz="1500" b="1">
                <a:solidFill>
                  <a:srgbClr val="AA0B19"/>
                </a:solidFill>
              </a:defRPr>
            </a:lvl1pPr>
            <a:lvl2pPr marL="0" indent="0" algn="l">
              <a:buNone/>
              <a:defRPr sz="1500">
                <a:solidFill>
                  <a:srgbClr val="4A4E52"/>
                </a:solidFill>
              </a:defRPr>
            </a:lvl2pPr>
            <a:lvl3pPr marL="540000" indent="-257175">
              <a:buClr>
                <a:srgbClr val="81ADB5"/>
              </a:buClr>
              <a:buFont typeface="Arial" panose="020B0604020202020204" pitchFamily="34" charset="0"/>
              <a:buChar char="•"/>
              <a:defRPr sz="1350">
                <a:solidFill>
                  <a:srgbClr val="4A4E52"/>
                </a:solidFill>
              </a:defRPr>
            </a:lvl3pPr>
            <a:lvl4pPr marL="729000" indent="-171450">
              <a:buFont typeface="Calibri" panose="020F0502020204030204" pitchFamily="34" charset="0"/>
              <a:buChar char="-"/>
              <a:defRPr sz="1200">
                <a:solidFill>
                  <a:srgbClr val="4A4E52"/>
                </a:solidFill>
              </a:defRPr>
            </a:lvl4pPr>
            <a:lvl5pPr>
              <a:defRPr>
                <a:solidFill>
                  <a:srgbClr val="4A4E52"/>
                </a:solidFill>
              </a:defRPr>
            </a:lvl5pPr>
          </a:lstStyle>
          <a:p>
            <a:pPr lvl="0"/>
            <a:r>
              <a:rPr lang="en-US"/>
              <a:t>Headline</a:t>
            </a:r>
          </a:p>
          <a:p>
            <a:pPr lvl="1"/>
            <a:r>
              <a:rPr lang="en-US"/>
              <a:t>Second level</a:t>
            </a:r>
          </a:p>
          <a:p>
            <a:pPr lvl="2"/>
            <a:r>
              <a:rPr lang="en-US"/>
              <a:t>Third level</a:t>
            </a:r>
          </a:p>
          <a:p>
            <a:pPr lvl="3"/>
            <a:r>
              <a:rPr lang="en-US"/>
              <a:t>Fourth level</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2" name="Rectangle 11"/>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5"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7"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60705541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aphic_on_the_left">
    <p:bg>
      <p:bgPr>
        <a:solidFill>
          <a:schemeClr val="bg2"/>
        </a:solidFill>
        <a:effectLst/>
      </p:bgPr>
    </p:bg>
    <p:spTree>
      <p:nvGrpSpPr>
        <p:cNvPr id="1" name=""/>
        <p:cNvGrpSpPr/>
        <p:nvPr/>
      </p:nvGrpSpPr>
      <p:grpSpPr>
        <a:xfrm>
          <a:off x="0" y="0"/>
          <a:ext cx="0" cy="0"/>
          <a:chOff x="0" y="0"/>
          <a:chExt cx="0" cy="0"/>
        </a:xfrm>
      </p:grpSpPr>
      <p:sp>
        <p:nvSpPr>
          <p:cNvPr id="11" name="Content Placeholder 2"/>
          <p:cNvSpPr>
            <a:spLocks noGrp="1"/>
          </p:cNvSpPr>
          <p:nvPr>
            <p:ph idx="14" hasCustomPrompt="1"/>
          </p:nvPr>
        </p:nvSpPr>
        <p:spPr>
          <a:xfrm>
            <a:off x="4620491" y="1620348"/>
            <a:ext cx="3894858" cy="4396731"/>
          </a:xfrm>
        </p:spPr>
        <p:txBody>
          <a:bodyPr/>
          <a:lstStyle>
            <a:lvl1pPr marL="0" indent="0">
              <a:buNone/>
              <a:defRPr sz="1500" b="1">
                <a:solidFill>
                  <a:srgbClr val="AA0B19"/>
                </a:solidFill>
              </a:defRPr>
            </a:lvl1pPr>
            <a:lvl2pPr marL="0" indent="0" algn="l">
              <a:buNone/>
              <a:defRPr sz="1500">
                <a:solidFill>
                  <a:srgbClr val="4A4E52"/>
                </a:solidFill>
              </a:defRPr>
            </a:lvl2pPr>
            <a:lvl3pPr marL="942975" indent="-257175">
              <a:buClr>
                <a:srgbClr val="81ADB5"/>
              </a:buClr>
              <a:buFont typeface="Arial" panose="020B0604020202020204" pitchFamily="34" charset="0"/>
              <a:buChar char="•"/>
              <a:defRPr lang="en-US" sz="1350" kern="1200" dirty="0" smtClean="0">
                <a:solidFill>
                  <a:srgbClr val="4A4E52"/>
                </a:solidFill>
                <a:latin typeface="+mn-lt"/>
                <a:ea typeface="+mn-ea"/>
                <a:cs typeface="+mn-cs"/>
              </a:defRPr>
            </a:lvl3pPr>
            <a:lvl4pPr marL="1200150" indent="-171450">
              <a:buFont typeface="Calibri" panose="020F0502020204030204" pitchFamily="34" charset="0"/>
              <a:buChar char="-"/>
              <a:defRPr lang="en-US" sz="1200" kern="1200" dirty="0" smtClean="0">
                <a:solidFill>
                  <a:srgbClr val="4A4E52"/>
                </a:solidFill>
                <a:latin typeface="+mn-lt"/>
                <a:ea typeface="+mn-ea"/>
                <a:cs typeface="+mn-cs"/>
              </a:defRPr>
            </a:lvl4pPr>
            <a:lvl5pPr>
              <a:defRPr>
                <a:solidFill>
                  <a:srgbClr val="4A4E52"/>
                </a:solidFill>
              </a:defRPr>
            </a:lvl5pPr>
          </a:lstStyle>
          <a:p>
            <a:pPr lvl="0"/>
            <a:r>
              <a:rPr lang="en-US"/>
              <a:t>Headline</a:t>
            </a:r>
          </a:p>
          <a:p>
            <a:pPr lvl="1"/>
            <a:r>
              <a:rPr lang="en-US"/>
              <a:t>Second level</a:t>
            </a:r>
          </a:p>
          <a:p>
            <a:pPr marL="942975" lvl="2" indent="-257175" algn="l" defTabSz="685800" rtl="0" eaLnBrk="1" latinLnBrk="0" hangingPunct="1">
              <a:lnSpc>
                <a:spcPct val="90000"/>
              </a:lnSpc>
              <a:spcBef>
                <a:spcPts val="375"/>
              </a:spcBef>
              <a:buClr>
                <a:srgbClr val="81ADB5"/>
              </a:buClr>
              <a:buFont typeface="Arial" panose="020B0604020202020204" pitchFamily="34" charset="0"/>
              <a:buChar char="•"/>
            </a:pPr>
            <a:r>
              <a:rPr lang="en-US"/>
              <a:t>Third level</a:t>
            </a:r>
          </a:p>
          <a:p>
            <a:pPr lvl="3"/>
            <a:r>
              <a:rPr lang="en-US"/>
              <a:t>Fourth level</a:t>
            </a:r>
          </a:p>
          <a:p>
            <a:pPr lvl="1"/>
            <a:endParaRPr lang="en-US"/>
          </a:p>
          <a:p>
            <a:pPr lvl="1"/>
            <a:endParaRPr lang="en-US"/>
          </a:p>
        </p:txBody>
      </p:sp>
      <p:sp>
        <p:nvSpPr>
          <p:cNvPr id="16" name="Content Placeholder 2"/>
          <p:cNvSpPr>
            <a:spLocks noGrp="1"/>
          </p:cNvSpPr>
          <p:nvPr>
            <p:ph idx="13" hasCustomPrompt="1"/>
          </p:nvPr>
        </p:nvSpPr>
        <p:spPr>
          <a:xfrm>
            <a:off x="607728" y="1617968"/>
            <a:ext cx="3894858" cy="4399111"/>
          </a:xfrm>
        </p:spPr>
        <p:txBody>
          <a:bodyPr lIns="0"/>
          <a:lstStyle>
            <a:lvl1pPr marL="0" indent="0">
              <a:buNone/>
              <a:defRPr sz="1500" b="1">
                <a:solidFill>
                  <a:srgbClr val="4A4E52"/>
                </a:solidFill>
              </a:defRPr>
            </a:lvl1pPr>
            <a:lvl2pPr marL="0" indent="0" algn="l">
              <a:buNone/>
              <a:defRPr sz="180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chart/ graphic here</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4" name="Rectangle 13"/>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8"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3"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355008987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icture slide">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0" y="0"/>
            <a:ext cx="9144000" cy="6858000"/>
          </a:xfrm>
        </p:spPr>
        <p:txBody>
          <a:bodyPr/>
          <a:lstStyle>
            <a:lvl1pPr marL="0" indent="0">
              <a:buNone/>
              <a:defRPr sz="2250" b="1" baseline="0">
                <a:solidFill>
                  <a:srgbClr val="AA0B19"/>
                </a:solidFill>
              </a:defRPr>
            </a:lvl1pPr>
            <a:lvl2pPr marL="0" indent="0" algn="l">
              <a:buNone/>
              <a:defRPr sz="22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picture – full slide</a:t>
            </a:r>
          </a:p>
        </p:txBody>
      </p:sp>
      <p:sp>
        <p:nvSpPr>
          <p:cNvPr id="14" name="Content Placeholder 2"/>
          <p:cNvSpPr>
            <a:spLocks noGrp="1"/>
          </p:cNvSpPr>
          <p:nvPr>
            <p:ph idx="10" hasCustomPrompt="1"/>
          </p:nvPr>
        </p:nvSpPr>
        <p:spPr>
          <a:xfrm>
            <a:off x="344447" y="4523016"/>
            <a:ext cx="4363478" cy="1428748"/>
          </a:xfrm>
          <a:solidFill>
            <a:schemeClr val="bg1">
              <a:alpha val="56000"/>
            </a:schemeClr>
          </a:solidFill>
        </p:spPr>
        <p:txBody>
          <a:bodyPr lIns="180000" tIns="180000" rIns="180000" bIns="180000"/>
          <a:lstStyle>
            <a:lvl1pPr marL="0" indent="0">
              <a:buNone/>
              <a:defRPr sz="2250" b="1">
                <a:solidFill>
                  <a:srgbClr val="4A4E52"/>
                </a:solidFill>
              </a:defRPr>
            </a:lvl1pPr>
            <a:lvl2pPr marL="0" indent="0" algn="l">
              <a:buNone/>
              <a:defRPr sz="2250">
                <a:solidFill>
                  <a:srgbClr val="4A4E52"/>
                </a:solidFill>
              </a:defRPr>
            </a:lvl2pPr>
            <a:lvl3pPr marL="0" indent="0">
              <a:buClr>
                <a:srgbClr val="81ADB5"/>
              </a:buClr>
              <a:buFont typeface="Arial" panose="020B0604020202020204" pitchFamily="34" charset="0"/>
              <a:buNone/>
              <a:defRPr sz="2250" b="1" baseline="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marL="205740" lvl="2">
              <a:buSzPct val="175000"/>
            </a:pPr>
            <a:r>
              <a:rPr lang="en-US"/>
              <a:t>Headline here. Remember that the audience should listen to you, not read the screen. </a:t>
            </a:r>
          </a:p>
        </p:txBody>
      </p:sp>
    </p:spTree>
    <p:extLst>
      <p:ext uri="{BB962C8B-B14F-4D97-AF65-F5344CB8AC3E}">
        <p14:creationId xmlns:p14="http://schemas.microsoft.com/office/powerpoint/2010/main" val="55253288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p:bg>
      <p:bgPr>
        <a:solidFill>
          <a:schemeClr val="bg2"/>
        </a:solidFill>
        <a:effectLst/>
      </p:bgPr>
    </p:bg>
    <p:spTree>
      <p:nvGrpSpPr>
        <p:cNvPr id="1" name=""/>
        <p:cNvGrpSpPr/>
        <p:nvPr/>
      </p:nvGrpSpPr>
      <p:grpSpPr>
        <a:xfrm>
          <a:off x="0" y="0"/>
          <a:ext cx="0" cy="0"/>
          <a:chOff x="0" y="0"/>
          <a:chExt cx="0" cy="0"/>
        </a:xfrm>
      </p:grpSpPr>
      <p:sp>
        <p:nvSpPr>
          <p:cNvPr id="16" name="Content Placeholder 2"/>
          <p:cNvSpPr>
            <a:spLocks noGrp="1"/>
          </p:cNvSpPr>
          <p:nvPr>
            <p:ph idx="13" hasCustomPrompt="1"/>
          </p:nvPr>
        </p:nvSpPr>
        <p:spPr>
          <a:xfrm>
            <a:off x="1681842" y="2555421"/>
            <a:ext cx="2592143" cy="2140417"/>
          </a:xfrm>
        </p:spPr>
        <p:txBody>
          <a:bodyPr/>
          <a:lstStyle>
            <a:lvl1pPr marL="0" indent="0">
              <a:buNone/>
              <a:defRPr sz="1500" b="1">
                <a:solidFill>
                  <a:srgbClr val="AA0B19"/>
                </a:solidFill>
              </a:defRPr>
            </a:lvl1pPr>
            <a:lvl2pPr marL="0" indent="0" algn="l">
              <a:buNone/>
              <a:defRPr sz="180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your picture here</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Thank you!</a:t>
            </a:r>
            <a:endParaRPr lang="en-GB"/>
          </a:p>
        </p:txBody>
      </p:sp>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4" name="Rectangle 13"/>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8"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1"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62185596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860032" y="2060847"/>
            <a:ext cx="3794586" cy="4005065"/>
          </a:xfrm>
        </p:spPr>
        <p:txBody>
          <a:bodyPr lIns="0" tIns="0" rIns="0" bIns="0">
            <a:normAutofit/>
          </a:bodyPr>
          <a:lstStyle>
            <a:lvl1pPr marL="274320" indent="-274320">
              <a:lnSpc>
                <a:spcPct val="150000"/>
              </a:lnSpc>
              <a:spcBef>
                <a:spcPts val="336"/>
              </a:spcBef>
              <a:buClr>
                <a:srgbClr val="AA0B19"/>
              </a:buClr>
              <a:buSzPct val="175000"/>
              <a:buFont typeface="Verdana" pitchFamily="34" charset="0"/>
              <a:buChar char="•"/>
              <a:defRPr sz="1800" baseline="0">
                <a:solidFill>
                  <a:srgbClr val="4A4E52"/>
                </a:solidFill>
                <a:latin typeface="Calibri" pitchFamily="34" charset="0"/>
              </a:defRPr>
            </a:lvl1pPr>
            <a:lvl2pPr marL="548640" indent="-274320">
              <a:buClr>
                <a:srgbClr val="AA0B19"/>
              </a:buClr>
              <a:buSzPct val="150000"/>
              <a:buFont typeface="Verdana" pitchFamily="34" charset="0"/>
              <a:buChar char="●"/>
              <a:defRPr sz="1400"/>
            </a:lvl2pPr>
            <a:lvl3pPr marL="822960" indent="-274320">
              <a:buClr>
                <a:srgbClr val="AA0B19"/>
              </a:buClr>
              <a:buFont typeface="Verdana" pitchFamily="34" charset="0"/>
              <a:buChar char="●"/>
              <a:defRPr sz="1400"/>
            </a:lvl3pPr>
            <a:lvl4pPr marL="1097280" indent="-274320">
              <a:buClr>
                <a:srgbClr val="AA0B19"/>
              </a:buClr>
              <a:buFont typeface="Verdana" pitchFamily="34" charset="0"/>
              <a:buChar char="●"/>
              <a:defRPr sz="1400"/>
            </a:lvl4pPr>
            <a:lvl5pPr marL="1371600" indent="-274320">
              <a:buClr>
                <a:srgbClr val="AA0B19"/>
              </a:buClr>
              <a:buFont typeface="Verdana" pitchFamily="34" charset="0"/>
              <a:buChar char="●"/>
              <a:defRPr sz="1200"/>
            </a:lvl5pPr>
          </a:lstStyle>
          <a:p>
            <a:pPr lvl="0"/>
            <a:r>
              <a:rPr lang="en-GB" noProof="0"/>
              <a:t>Section name here</a:t>
            </a:r>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1700808"/>
            <a:ext cx="4648107" cy="4365104"/>
          </a:xfrm>
          <a:prstGeom prst="rect">
            <a:avLst/>
          </a:prstGeom>
        </p:spPr>
      </p:pic>
      <p:pic>
        <p:nvPicPr>
          <p:cNvPr id="20" name="Picture 1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
        <p:nvSpPr>
          <p:cNvPr id="21"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Agenda</a:t>
            </a:r>
          </a:p>
        </p:txBody>
      </p:sp>
    </p:spTree>
    <p:extLst>
      <p:ext uri="{BB962C8B-B14F-4D97-AF65-F5344CB8AC3E}">
        <p14:creationId xmlns:p14="http://schemas.microsoft.com/office/powerpoint/2010/main" val="36168267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p:bg>
      <p:bgPr>
        <a:solidFill>
          <a:schemeClr val="bg2"/>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797" y="6543675"/>
            <a:ext cx="9160845" cy="326299"/>
          </a:xfrm>
          <a:prstGeom prst="rect">
            <a:avLst/>
          </a:prstGeom>
        </p:spPr>
      </p:pic>
      <p:sp>
        <p:nvSpPr>
          <p:cNvPr id="2"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Slide Title</a:t>
            </a:r>
          </a:p>
        </p:txBody>
      </p:sp>
      <p:sp>
        <p:nvSpPr>
          <p:cNvPr id="13" name="Slide Number Placeholder 9"/>
          <p:cNvSpPr>
            <a:spLocks noGrp="1"/>
          </p:cNvSpPr>
          <p:nvPr>
            <p:ph type="sldNum" sz="quarter" idx="11"/>
          </p:nvPr>
        </p:nvSpPr>
        <p:spPr>
          <a:xfrm>
            <a:off x="8399282" y="6586901"/>
            <a:ext cx="306568" cy="271237"/>
          </a:xfrm>
        </p:spPr>
        <p:txBody>
          <a:bodyPr lIns="0" tIns="0" rIns="0" bIns="0" anchor="b" anchorCtr="0"/>
          <a:lstStyle>
            <a:lvl1pPr>
              <a:defRPr sz="1100">
                <a:solidFill>
                  <a:schemeClr val="bg1"/>
                </a:solidFill>
              </a:defRPr>
            </a:lvl1pPr>
          </a:lstStyle>
          <a:p>
            <a:fld id="{7F7B3305-BBBC-4059-8348-D8C96BE08C53}" type="slidenum">
              <a:rPr lang="en-US" smtClean="0">
                <a:solidFill>
                  <a:prstClr val="white"/>
                </a:solidFill>
              </a:rPr>
              <a:pPr/>
              <a:t>‹#›</a:t>
            </a:fld>
            <a:endParaRPr lang="en-US">
              <a:solidFill>
                <a:prstClr val="white"/>
              </a:solidFill>
            </a:endParaRPr>
          </a:p>
        </p:txBody>
      </p:sp>
      <p:sp>
        <p:nvSpPr>
          <p:cNvPr id="7" name="TextBox 6"/>
          <p:cNvSpPr txBox="1"/>
          <p:nvPr userDrawn="1"/>
        </p:nvSpPr>
        <p:spPr>
          <a:xfrm>
            <a:off x="418341" y="6688861"/>
            <a:ext cx="1315114" cy="169277"/>
          </a:xfrm>
          <a:prstGeom prst="rect">
            <a:avLst/>
          </a:prstGeom>
          <a:noFill/>
        </p:spPr>
        <p:txBody>
          <a:bodyPr wrap="square" lIns="0" tIns="0" rIns="0" bIns="0" rtlCol="0" anchor="b" anchorCtr="0">
            <a:spAutoFit/>
          </a:bodyPr>
          <a:lstStyle/>
          <a:p>
            <a:r>
              <a:rPr lang="en-US" sz="1100">
                <a:solidFill>
                  <a:prstClr val="white"/>
                </a:solidFill>
              </a:rPr>
              <a:t>IN  YOUR  ZONE</a:t>
            </a:r>
            <a:endParaRPr lang="ro-RO" sz="1100">
              <a:solidFill>
                <a:prstClr val="white"/>
              </a:solidFill>
            </a:endParaRPr>
          </a:p>
        </p:txBody>
      </p:sp>
      <p:sp>
        <p:nvSpPr>
          <p:cNvPr id="17" name="Content Placeholder 2"/>
          <p:cNvSpPr>
            <a:spLocks noGrp="1"/>
          </p:cNvSpPr>
          <p:nvPr>
            <p:ph idx="1" hasCustomPrompt="1"/>
          </p:nvPr>
        </p:nvSpPr>
        <p:spPr>
          <a:xfrm>
            <a:off x="430567" y="1268760"/>
            <a:ext cx="8245890" cy="5011124"/>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Tree>
    <p:extLst>
      <p:ext uri="{BB962C8B-B14F-4D97-AF65-F5344CB8AC3E}">
        <p14:creationId xmlns:p14="http://schemas.microsoft.com/office/powerpoint/2010/main" val="167718733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_2_columns">
    <p:bg>
      <p:bgPr>
        <a:solidFill>
          <a:schemeClr val="bg2"/>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33" y="6544202"/>
            <a:ext cx="9146033" cy="325772"/>
          </a:xfrm>
          <a:prstGeom prst="rect">
            <a:avLst/>
          </a:prstGeom>
        </p:spPr>
      </p:pic>
      <p:sp>
        <p:nvSpPr>
          <p:cNvPr id="2"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Slide Title</a:t>
            </a:r>
          </a:p>
        </p:txBody>
      </p:sp>
      <p:sp>
        <p:nvSpPr>
          <p:cNvPr id="13" name="Slide Number Placeholder 9"/>
          <p:cNvSpPr>
            <a:spLocks noGrp="1"/>
          </p:cNvSpPr>
          <p:nvPr>
            <p:ph type="sldNum" sz="quarter" idx="11"/>
          </p:nvPr>
        </p:nvSpPr>
        <p:spPr>
          <a:xfrm>
            <a:off x="8399282" y="6586901"/>
            <a:ext cx="306568" cy="271237"/>
          </a:xfrm>
        </p:spPr>
        <p:txBody>
          <a:bodyPr lIns="0" tIns="0" rIns="0" bIns="0" anchor="b" anchorCtr="0"/>
          <a:lstStyle>
            <a:lvl1pPr>
              <a:defRPr sz="1100">
                <a:solidFill>
                  <a:schemeClr val="bg1"/>
                </a:solidFill>
              </a:defRPr>
            </a:lvl1pPr>
          </a:lstStyle>
          <a:p>
            <a:fld id="{7F7B3305-BBBC-4059-8348-D8C96BE08C53}" type="slidenum">
              <a:rPr lang="en-US" smtClean="0">
                <a:solidFill>
                  <a:prstClr val="white"/>
                </a:solidFill>
              </a:rPr>
              <a:pPr/>
              <a:t>‹#›</a:t>
            </a:fld>
            <a:endParaRPr lang="en-US">
              <a:solidFill>
                <a:prstClr val="white"/>
              </a:solidFill>
            </a:endParaRPr>
          </a:p>
        </p:txBody>
      </p:sp>
      <p:sp>
        <p:nvSpPr>
          <p:cNvPr id="7" name="TextBox 6"/>
          <p:cNvSpPr txBox="1"/>
          <p:nvPr userDrawn="1"/>
        </p:nvSpPr>
        <p:spPr>
          <a:xfrm>
            <a:off x="418341" y="6688861"/>
            <a:ext cx="1315114" cy="169277"/>
          </a:xfrm>
          <a:prstGeom prst="rect">
            <a:avLst/>
          </a:prstGeom>
          <a:noFill/>
        </p:spPr>
        <p:txBody>
          <a:bodyPr wrap="square" lIns="0" tIns="0" rIns="0" bIns="0" rtlCol="0" anchor="b" anchorCtr="0">
            <a:spAutoFit/>
          </a:bodyPr>
          <a:lstStyle/>
          <a:p>
            <a:r>
              <a:rPr lang="en-US" sz="1100">
                <a:solidFill>
                  <a:prstClr val="white"/>
                </a:solidFill>
              </a:rPr>
              <a:t>IN  YOUR  ZONE</a:t>
            </a:r>
            <a:endParaRPr lang="ro-RO" sz="1100">
              <a:solidFill>
                <a:prstClr val="white"/>
              </a:solidFill>
            </a:endParaRPr>
          </a:p>
        </p:txBody>
      </p:sp>
      <p:sp>
        <p:nvSpPr>
          <p:cNvPr id="17" name="Content Placeholder 2"/>
          <p:cNvSpPr>
            <a:spLocks noGrp="1"/>
          </p:cNvSpPr>
          <p:nvPr>
            <p:ph idx="1" hasCustomPrompt="1"/>
          </p:nvPr>
        </p:nvSpPr>
        <p:spPr>
          <a:xfrm>
            <a:off x="430567" y="1844824"/>
            <a:ext cx="4046183" cy="4435060"/>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
        <p:nvSpPr>
          <p:cNvPr id="9" name="Content Placeholder 2"/>
          <p:cNvSpPr>
            <a:spLocks noGrp="1"/>
          </p:cNvSpPr>
          <p:nvPr>
            <p:ph idx="12" hasCustomPrompt="1"/>
          </p:nvPr>
        </p:nvSpPr>
        <p:spPr>
          <a:xfrm>
            <a:off x="4610100" y="1844824"/>
            <a:ext cx="4084283" cy="4432148"/>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sp>
        <p:nvSpPr>
          <p:cNvPr id="10" name="Content Placeholder 2"/>
          <p:cNvSpPr>
            <a:spLocks noGrp="1"/>
          </p:cNvSpPr>
          <p:nvPr>
            <p:ph idx="13" hasCustomPrompt="1"/>
          </p:nvPr>
        </p:nvSpPr>
        <p:spPr>
          <a:xfrm>
            <a:off x="419967" y="1412776"/>
            <a:ext cx="4056784" cy="432048"/>
          </a:xfrm>
          <a:ln w="12700">
            <a:noFill/>
          </a:ln>
        </p:spPr>
        <p:txBody>
          <a:bodyPr lIns="0" tIns="0" rIns="0" bIns="0"/>
          <a:lstStyle>
            <a:lvl1pPr marL="0" indent="0">
              <a:lnSpc>
                <a:spcPct val="150000"/>
              </a:lnSpc>
              <a:buClr>
                <a:srgbClr val="AA0B19"/>
              </a:buClr>
              <a:buSzPct val="175000"/>
              <a:buFont typeface="Verdana" pitchFamily="34" charset="0"/>
              <a:buNone/>
              <a:defRPr sz="1400" b="1"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Headline here</a:t>
            </a:r>
          </a:p>
        </p:txBody>
      </p:sp>
      <p:sp>
        <p:nvSpPr>
          <p:cNvPr id="11" name="Content Placeholder 2"/>
          <p:cNvSpPr>
            <a:spLocks noGrp="1"/>
          </p:cNvSpPr>
          <p:nvPr>
            <p:ph idx="14" hasCustomPrompt="1"/>
          </p:nvPr>
        </p:nvSpPr>
        <p:spPr>
          <a:xfrm>
            <a:off x="4610100" y="1412776"/>
            <a:ext cx="4086225" cy="432048"/>
          </a:xfrm>
          <a:ln w="12700">
            <a:noFill/>
          </a:ln>
        </p:spPr>
        <p:txBody>
          <a:bodyPr lIns="0" tIns="0" rIns="0" bIns="0"/>
          <a:lstStyle>
            <a:lvl1pPr marL="0" indent="0">
              <a:lnSpc>
                <a:spcPct val="150000"/>
              </a:lnSpc>
              <a:buClr>
                <a:srgbClr val="AA0B19"/>
              </a:buClr>
              <a:buSzPct val="175000"/>
              <a:buFont typeface="Verdana" pitchFamily="34" charset="0"/>
              <a:buNone/>
              <a:defRPr sz="1400" b="1"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Headline here</a:t>
            </a:r>
          </a:p>
        </p:txBody>
      </p:sp>
    </p:spTree>
    <p:extLst>
      <p:ext uri="{BB962C8B-B14F-4D97-AF65-F5344CB8AC3E}">
        <p14:creationId xmlns:p14="http://schemas.microsoft.com/office/powerpoint/2010/main" val="218215212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Cover Peop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65016"/>
            <a:ext cx="9078686" cy="4491587"/>
          </a:xfrm>
          <a:prstGeom prst="rect">
            <a:avLst/>
          </a:prstGeom>
        </p:spPr>
      </p:pic>
      <p:sp>
        <p:nvSpPr>
          <p:cNvPr id="2" name="Title 1"/>
          <p:cNvSpPr>
            <a:spLocks noGrp="1"/>
          </p:cNvSpPr>
          <p:nvPr>
            <p:ph type="ctrTitle" hasCustomPrompt="1"/>
          </p:nvPr>
        </p:nvSpPr>
        <p:spPr>
          <a:xfrm>
            <a:off x="4145416" y="2212522"/>
            <a:ext cx="4349012" cy="1387249"/>
          </a:xfrm>
        </p:spPr>
        <p:txBody>
          <a:bodyPr rIns="0" anchor="b">
            <a:noAutofit/>
          </a:bodyPr>
          <a:lstStyle>
            <a:lvl1pPr algn="r" defTabSz="685800" rtl="0" eaLnBrk="1" latinLnBrk="0" hangingPunct="1">
              <a:lnSpc>
                <a:spcPct val="90000"/>
              </a:lnSpc>
              <a:spcBef>
                <a:spcPct val="0"/>
              </a:spcBef>
              <a:buNone/>
              <a:defRPr lang="en-GB" sz="3600" b="1" kern="1200" dirty="0">
                <a:solidFill>
                  <a:srgbClr val="AA0B19"/>
                </a:solidFill>
                <a:latin typeface="+mn-lt"/>
                <a:ea typeface="+mj-ea"/>
                <a:cs typeface="+mj-cs"/>
              </a:defRPr>
            </a:lvl1pPr>
          </a:lstStyle>
          <a:p>
            <a:r>
              <a:rPr lang="ro-RO"/>
              <a:t>Presentation Tit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7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4" name="Straight Connector 13"/>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6"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9" name="Straight Connector 8"/>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Tree>
    <p:extLst>
      <p:ext uri="{BB962C8B-B14F-4D97-AF65-F5344CB8AC3E}">
        <p14:creationId xmlns:p14="http://schemas.microsoft.com/office/powerpoint/2010/main" val="173759137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Cover Agile">
    <p:bg>
      <p:bgPr>
        <a:solidFill>
          <a:schemeClr val="bg2"/>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001"/>
            <a:ext cx="8135771" cy="3970604"/>
          </a:xfrm>
          <a:prstGeom prst="rect">
            <a:avLst/>
          </a:prstGeom>
        </p:spPr>
      </p:pic>
      <p:sp>
        <p:nvSpPr>
          <p:cNvPr id="2" name="Title 1"/>
          <p:cNvSpPr>
            <a:spLocks noGrp="1"/>
          </p:cNvSpPr>
          <p:nvPr>
            <p:ph type="ctrTitle"/>
          </p:nvPr>
        </p:nvSpPr>
        <p:spPr>
          <a:xfrm>
            <a:off x="4145416" y="2212522"/>
            <a:ext cx="4349012" cy="1387249"/>
          </a:xfrm>
        </p:spPr>
        <p:txBody>
          <a:bodyPr rIns="0" anchor="b">
            <a:noAutofit/>
          </a:bodyPr>
          <a:lstStyle>
            <a:lvl1pPr algn="r">
              <a:defRPr sz="3600" b="1">
                <a:solidFill>
                  <a:srgbClr val="AA0B19"/>
                </a:solidFill>
                <a:latin typeface="+mn-lt"/>
              </a:defRPr>
            </a:lvl1pPr>
          </a:lstStyle>
          <a:p>
            <a:r>
              <a:rPr lang="en-US"/>
              <a:t>Click to edit Master title sty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85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1" name="Straight Connector 10"/>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15" name="Straight Connector 14"/>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
        <p:nvSpPr>
          <p:cNvPr id="18"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spTree>
    <p:extLst>
      <p:ext uri="{BB962C8B-B14F-4D97-AF65-F5344CB8AC3E}">
        <p14:creationId xmlns:p14="http://schemas.microsoft.com/office/powerpoint/2010/main" val="315533778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Cover Quality">
    <p:bg>
      <p:bgPr>
        <a:solidFill>
          <a:schemeClr val="bg2"/>
        </a:solidFill>
        <a:effectLst/>
      </p:bgPr>
    </p:bg>
    <p:spTree>
      <p:nvGrpSpPr>
        <p:cNvPr id="1" name=""/>
        <p:cNvGrpSpPr/>
        <p:nvPr/>
      </p:nvGrpSpPr>
      <p:grpSpPr>
        <a:xfrm>
          <a:off x="0" y="0"/>
          <a:ext cx="0" cy="0"/>
          <a:chOff x="0" y="0"/>
          <a:chExt cx="0" cy="0"/>
        </a:xfrm>
      </p:grpSpPr>
      <p:pic>
        <p:nvPicPr>
          <p:cNvPr id="17" name="Picture 1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081893"/>
            <a:ext cx="8349420" cy="4174710"/>
          </a:xfrm>
          <a:prstGeom prst="rect">
            <a:avLst/>
          </a:prstGeom>
        </p:spPr>
      </p:pic>
      <p:sp>
        <p:nvSpPr>
          <p:cNvPr id="2" name="Title 1"/>
          <p:cNvSpPr>
            <a:spLocks noGrp="1"/>
          </p:cNvSpPr>
          <p:nvPr>
            <p:ph type="ctrTitle"/>
          </p:nvPr>
        </p:nvSpPr>
        <p:spPr>
          <a:xfrm>
            <a:off x="4145416" y="2212522"/>
            <a:ext cx="4349012" cy="1387249"/>
          </a:xfrm>
        </p:spPr>
        <p:txBody>
          <a:bodyPr rIns="0" anchor="b">
            <a:noAutofit/>
          </a:bodyPr>
          <a:lstStyle>
            <a:lvl1pPr algn="r">
              <a:defRPr sz="3600" b="1">
                <a:solidFill>
                  <a:srgbClr val="AA0B19"/>
                </a:solidFill>
                <a:latin typeface="+mn-lt"/>
              </a:defRPr>
            </a:lvl1pPr>
          </a:lstStyle>
          <a:p>
            <a:r>
              <a:rPr lang="en-US"/>
              <a:t>Click to edit Master title sty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85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1" name="Straight Connector 10"/>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10" name="Straight Connector 9"/>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
        <p:nvSpPr>
          <p:cNvPr id="18"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spTree>
    <p:extLst>
      <p:ext uri="{BB962C8B-B14F-4D97-AF65-F5344CB8AC3E}">
        <p14:creationId xmlns:p14="http://schemas.microsoft.com/office/powerpoint/2010/main" val="16548646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_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30381" y="1825625"/>
            <a:ext cx="3532911" cy="1158010"/>
          </a:xfrm>
        </p:spPr>
        <p:txBody>
          <a:bodyPr anchor="b">
            <a:noAutofit/>
          </a:bodyPr>
          <a:lstStyle>
            <a:lvl1pPr algn="r">
              <a:defRPr sz="2850" b="1">
                <a:solidFill>
                  <a:srgbClr val="AA0B19"/>
                </a:solidFill>
                <a:latin typeface="+mn-lt"/>
              </a:defRPr>
            </a:lvl1pPr>
          </a:lstStyle>
          <a:p>
            <a:r>
              <a:rPr lang="en-US"/>
              <a:t>Presentation Title</a:t>
            </a:r>
            <a:endParaRPr lang="en-GB"/>
          </a:p>
        </p:txBody>
      </p:sp>
      <p:sp>
        <p:nvSpPr>
          <p:cNvPr id="3" name="Subtitle 2"/>
          <p:cNvSpPr>
            <a:spLocks noGrp="1"/>
          </p:cNvSpPr>
          <p:nvPr>
            <p:ph type="subTitle" idx="1" hasCustomPrompt="1"/>
          </p:nvPr>
        </p:nvSpPr>
        <p:spPr>
          <a:xfrm>
            <a:off x="625956" y="3010399"/>
            <a:ext cx="3537337" cy="1655762"/>
          </a:xfrm>
        </p:spPr>
        <p:txBody>
          <a:bodyPr>
            <a:normAutofit/>
          </a:bodyPr>
          <a:lstStyle>
            <a:lvl1pPr marL="0" indent="0" algn="r">
              <a:buNone/>
              <a:defRPr sz="18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Presentation subtitle</a:t>
            </a:r>
            <a:endParaRPr lang="en-GB"/>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92981" y="4073979"/>
            <a:ext cx="2715871" cy="2784022"/>
          </a:xfrm>
          <a:prstGeom prst="rect">
            <a:avLst/>
          </a:pr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8" name="Content Placeholder 2"/>
          <p:cNvSpPr>
            <a:spLocks noGrp="1"/>
          </p:cNvSpPr>
          <p:nvPr>
            <p:ph idx="13" hasCustomPrompt="1"/>
          </p:nvPr>
        </p:nvSpPr>
        <p:spPr>
          <a:xfrm>
            <a:off x="4335236" y="1825626"/>
            <a:ext cx="4180113" cy="4230689"/>
          </a:xfrm>
        </p:spPr>
        <p:txBody>
          <a:bodyPr/>
          <a:lstStyle>
            <a:lvl1pPr marL="342900" indent="-342900">
              <a:buClr>
                <a:srgbClr val="81ADB5"/>
              </a:buClr>
              <a:buFont typeface="Symbol" panose="05050102010706020507" pitchFamily="18" charset="2"/>
              <a:buChar char=""/>
              <a:defRPr sz="1950" b="1" baseline="0">
                <a:solidFill>
                  <a:srgbClr val="4A4E52"/>
                </a:solidFill>
              </a:defRPr>
            </a:lvl1pPr>
            <a:lvl2pPr marL="0" indent="0" algn="l">
              <a:buNone/>
              <a:defRPr sz="19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Section name</a:t>
            </a:r>
          </a:p>
          <a:p>
            <a:pPr lvl="1"/>
            <a:endParaRPr lang="en-US"/>
          </a:p>
        </p:txBody>
      </p:sp>
      <p:sp>
        <p:nvSpPr>
          <p:cNvPr id="19" name="Rectangle 18"/>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0"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
        <p:nvSpPr>
          <p:cNvPr id="21"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Tree>
    <p:extLst>
      <p:ext uri="{BB962C8B-B14F-4D97-AF65-F5344CB8AC3E}">
        <p14:creationId xmlns:p14="http://schemas.microsoft.com/office/powerpoint/2010/main" val="35950293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_2">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30381" y="1825625"/>
            <a:ext cx="3532911" cy="1158010"/>
          </a:xfrm>
        </p:spPr>
        <p:txBody>
          <a:bodyPr anchor="b">
            <a:noAutofit/>
          </a:bodyPr>
          <a:lstStyle>
            <a:lvl1pPr algn="r">
              <a:defRPr sz="2850" b="1">
                <a:solidFill>
                  <a:srgbClr val="AA0B19"/>
                </a:solidFill>
                <a:latin typeface="+mn-lt"/>
              </a:defRPr>
            </a:lvl1pPr>
          </a:lstStyle>
          <a:p>
            <a:r>
              <a:rPr lang="en-US"/>
              <a:t>Presentation Title</a:t>
            </a:r>
            <a:endParaRPr lang="en-GB"/>
          </a:p>
        </p:txBody>
      </p:sp>
      <p:sp>
        <p:nvSpPr>
          <p:cNvPr id="3" name="Subtitle 2"/>
          <p:cNvSpPr>
            <a:spLocks noGrp="1"/>
          </p:cNvSpPr>
          <p:nvPr>
            <p:ph type="subTitle" idx="1" hasCustomPrompt="1"/>
          </p:nvPr>
        </p:nvSpPr>
        <p:spPr>
          <a:xfrm>
            <a:off x="625956" y="3010399"/>
            <a:ext cx="3537337" cy="1655762"/>
          </a:xfrm>
        </p:spPr>
        <p:txBody>
          <a:bodyPr>
            <a:normAutofit/>
          </a:bodyPr>
          <a:lstStyle>
            <a:lvl1pPr marL="0" indent="0" algn="r">
              <a:buNone/>
              <a:defRPr sz="18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Presentation subtitle</a:t>
            </a:r>
            <a:endParaRPr lang="en-GB"/>
          </a:p>
        </p:txBody>
      </p:sp>
      <p:sp>
        <p:nvSpPr>
          <p:cNvPr id="12" name="Content Placeholder 2"/>
          <p:cNvSpPr>
            <a:spLocks noGrp="1"/>
          </p:cNvSpPr>
          <p:nvPr>
            <p:ph idx="13" hasCustomPrompt="1"/>
          </p:nvPr>
        </p:nvSpPr>
        <p:spPr>
          <a:xfrm>
            <a:off x="4335236" y="1825626"/>
            <a:ext cx="4180113" cy="4230689"/>
          </a:xfrm>
        </p:spPr>
        <p:txBody>
          <a:bodyPr/>
          <a:lstStyle>
            <a:lvl1pPr marL="342900" indent="-342900">
              <a:buClr>
                <a:srgbClr val="81ADB5"/>
              </a:buClr>
              <a:buFont typeface="Symbol" panose="05050102010706020507" pitchFamily="18" charset="2"/>
              <a:buChar char=""/>
              <a:defRPr sz="1950" b="1" baseline="0">
                <a:solidFill>
                  <a:srgbClr val="4A4E52"/>
                </a:solidFill>
              </a:defRPr>
            </a:lvl1pPr>
            <a:lvl2pPr marL="0" indent="0" algn="l">
              <a:buNone/>
              <a:defRPr sz="19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Section name</a:t>
            </a:r>
          </a:p>
          <a:p>
            <a:pPr lvl="1"/>
            <a:endParaRPr 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39303" y="4041321"/>
            <a:ext cx="2707216" cy="2816680"/>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8" name="Rectangle 17"/>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0"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5"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1056697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theme" Target="../theme/theme2.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0" rIns="0" bIns="0" rtlCol="0" anchor="t" anchorCtr="0">
            <a:normAutofit/>
          </a:bodyPr>
          <a:lstStyle/>
          <a:p>
            <a:r>
              <a:rPr lang="en-US"/>
              <a:t>Click to edit Master title style</a:t>
            </a:r>
          </a:p>
        </p:txBody>
      </p:sp>
      <p:sp>
        <p:nvSpPr>
          <p:cNvPr id="3" name="Text Placeholder 2"/>
          <p:cNvSpPr>
            <a:spLocks noGrp="1"/>
          </p:cNvSpPr>
          <p:nvPr>
            <p:ph type="body" idx="1"/>
          </p:nvPr>
        </p:nvSpPr>
        <p:spPr>
          <a:xfrm>
            <a:off x="457200" y="1143000"/>
            <a:ext cx="8229600" cy="4983163"/>
          </a:xfrm>
          <a:prstGeom prst="rect">
            <a:avLst/>
          </a:prstGeom>
        </p:spPr>
        <p:txBody>
          <a:bodyPr vert="horz" lIns="0" tIns="0" rIns="0" bIns="0" rtlCol="0">
            <a:normAutofit/>
          </a:bodyPr>
          <a:lstStyle/>
          <a:p>
            <a:pPr lvl="0"/>
            <a:r>
              <a:rPr lang="en-US"/>
              <a:t>First line here</a:t>
            </a:r>
          </a:p>
          <a:p>
            <a:pPr lvl="1"/>
            <a:r>
              <a:rPr lang="en-US"/>
              <a:t>Second line here</a:t>
            </a:r>
          </a:p>
          <a:p>
            <a:pPr lvl="2"/>
            <a:r>
              <a:rPr lang="en-US"/>
              <a:t>Third line here</a:t>
            </a:r>
          </a:p>
          <a:p>
            <a:pPr lvl="3"/>
            <a:r>
              <a:rPr lang="en-US"/>
              <a:t>Fourth line here</a:t>
            </a:r>
          </a:p>
          <a:p>
            <a:pPr lvl="4"/>
            <a:r>
              <a:rPr lang="en-US"/>
              <a:t>Fifth line here</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defRPr>
            </a:lvl1pPr>
          </a:lstStyle>
          <a:p>
            <a:fld id="{04252CC9-9589-4671-84F2-7D1195B1B13C}" type="datetime1">
              <a:rPr lang="en-US" smtClean="0">
                <a:solidFill>
                  <a:srgbClr val="4A4E52">
                    <a:tint val="75000"/>
                  </a:srgbClr>
                </a:solidFill>
              </a:rPr>
              <a:pPr/>
              <a:t>3/7/2019</a:t>
            </a:fld>
            <a:endParaRPr lang="en-US">
              <a:solidFill>
                <a:srgbClr val="4A4E52">
                  <a:tint val="75000"/>
                </a:srgb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endParaRPr lang="en-US">
              <a:solidFill>
                <a:srgbClr val="4A4E52">
                  <a:tint val="75000"/>
                </a:srgb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defRPr>
            </a:lvl1pPr>
          </a:lstStyle>
          <a:p>
            <a:fld id="{F420BE17-FCFC-4DB7-90B2-7466CF871897}" type="slidenum">
              <a:rPr lang="en-US" smtClean="0">
                <a:solidFill>
                  <a:srgbClr val="4A4E52">
                    <a:tint val="75000"/>
                  </a:srgbClr>
                </a:solidFill>
              </a:rPr>
              <a:pPr/>
              <a:t>‹#›</a:t>
            </a:fld>
            <a:endParaRPr lang="en-US">
              <a:solidFill>
                <a:srgbClr val="4A4E52">
                  <a:tint val="75000"/>
                </a:srgbClr>
              </a:solidFill>
            </a:endParaRPr>
          </a:p>
        </p:txBody>
      </p:sp>
    </p:spTree>
    <p:extLst>
      <p:ext uri="{BB962C8B-B14F-4D97-AF65-F5344CB8AC3E}">
        <p14:creationId xmlns:p14="http://schemas.microsoft.com/office/powerpoint/2010/main" val="2851452441"/>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Lst>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dt="0"/>
  <p:txStyles>
    <p:titleStyle>
      <a:lvl1pPr algn="l" defTabSz="914400" rtl="0" eaLnBrk="1" latinLnBrk="0" hangingPunct="1">
        <a:spcBef>
          <a:spcPct val="0"/>
        </a:spcBef>
        <a:buNone/>
        <a:defRPr sz="1800" b="1" kern="1200">
          <a:solidFill>
            <a:srgbClr val="AA0B19"/>
          </a:solidFill>
          <a:latin typeface="Calibri" pitchFamily="34" charset="0"/>
          <a:ea typeface="+mj-ea"/>
          <a:cs typeface="+mj-cs"/>
        </a:defRPr>
      </a:lvl1pPr>
    </p:titleStyle>
    <p:bodyStyle>
      <a:lvl1pPr marL="342900" indent="-342900" algn="l" defTabSz="914400" rtl="0" eaLnBrk="1" latinLnBrk="0" hangingPunct="1">
        <a:lnSpc>
          <a:spcPct val="150000"/>
        </a:lnSpc>
        <a:spcBef>
          <a:spcPct val="20000"/>
        </a:spcBef>
        <a:buClr>
          <a:srgbClr val="AA0B19"/>
        </a:buClr>
        <a:buSzPct val="175000"/>
        <a:buFont typeface="Verdana" pitchFamily="34" charset="0"/>
        <a:buChar char="•"/>
        <a:defRPr sz="1400" kern="1200">
          <a:solidFill>
            <a:srgbClr val="4A4E52"/>
          </a:solidFill>
          <a:latin typeface="Calibri" pitchFamily="34" charset="0"/>
          <a:ea typeface="+mn-ea"/>
          <a:cs typeface="+mn-cs"/>
        </a:defRPr>
      </a:lvl1pPr>
      <a:lvl2pPr marL="742950" indent="-285750" algn="l" defTabSz="914400" rtl="0" eaLnBrk="1" latinLnBrk="0" hangingPunct="1">
        <a:lnSpc>
          <a:spcPct val="150000"/>
        </a:lnSpc>
        <a:spcBef>
          <a:spcPct val="20000"/>
        </a:spcBef>
        <a:buClr>
          <a:srgbClr val="AA0B19"/>
        </a:buClr>
        <a:buSzPct val="150000"/>
        <a:buFont typeface="Verdana" pitchFamily="34" charset="0"/>
        <a:buChar char="•"/>
        <a:defRPr sz="1400" kern="1200">
          <a:solidFill>
            <a:srgbClr val="4A4E52"/>
          </a:solidFill>
          <a:latin typeface="Calibri" pitchFamily="34" charset="0"/>
          <a:ea typeface="+mn-ea"/>
          <a:cs typeface="+mn-cs"/>
        </a:defRPr>
      </a:lvl2pPr>
      <a:lvl3pPr marL="1143000" indent="-228600" algn="l" defTabSz="914400" rtl="0" eaLnBrk="1" latinLnBrk="0" hangingPunct="1">
        <a:lnSpc>
          <a:spcPct val="150000"/>
        </a:lnSpc>
        <a:spcBef>
          <a:spcPct val="20000"/>
        </a:spcBef>
        <a:buClr>
          <a:srgbClr val="AA0B19"/>
        </a:buClr>
        <a:buSzPct val="125000"/>
        <a:buFont typeface="Verdana" pitchFamily="34" charset="0"/>
        <a:buChar char="•"/>
        <a:defRPr sz="1400" kern="1200">
          <a:solidFill>
            <a:srgbClr val="4A4E52"/>
          </a:solidFill>
          <a:latin typeface="Calibri" pitchFamily="34" charset="0"/>
          <a:ea typeface="+mn-ea"/>
          <a:cs typeface="+mn-cs"/>
        </a:defRPr>
      </a:lvl3pPr>
      <a:lvl4pPr marL="1600200" indent="-228600" algn="l" defTabSz="914400" rtl="0" eaLnBrk="1" latinLnBrk="0" hangingPunct="1">
        <a:lnSpc>
          <a:spcPct val="150000"/>
        </a:lnSpc>
        <a:spcBef>
          <a:spcPct val="20000"/>
        </a:spcBef>
        <a:buClr>
          <a:srgbClr val="AA0B19"/>
        </a:buClr>
        <a:buSzPct val="125000"/>
        <a:buFont typeface="Verdana" pitchFamily="34" charset="0"/>
        <a:buChar char="•"/>
        <a:defRPr sz="1400" kern="1200">
          <a:solidFill>
            <a:srgbClr val="4A4E52"/>
          </a:solidFill>
          <a:latin typeface="Calibri" pitchFamily="34" charset="0"/>
          <a:ea typeface="+mn-ea"/>
          <a:cs typeface="+mn-cs"/>
        </a:defRPr>
      </a:lvl4pPr>
      <a:lvl5pPr marL="2057400" indent="-22860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solidFill>
                  <a:srgbClr val="4A4E52">
                    <a:tint val="75000"/>
                  </a:srgbClr>
                </a:solidFill>
              </a:rPr>
              <a:t>‹#›</a:t>
            </a:r>
            <a:endParaRPr lang="en-GB">
              <a:solidFill>
                <a:srgbClr val="4A4E52">
                  <a:tint val="75000"/>
                </a:srgb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a:solidFill>
                <a:srgbClr val="4A4E52">
                  <a:tint val="75000"/>
                </a:srgb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6454078-FBCE-4758-9F4C-1C7F78520755}" type="slidenum">
              <a:rPr lang="en-GB" smtClean="0">
                <a:solidFill>
                  <a:srgbClr val="4A4E52">
                    <a:tint val="75000"/>
                  </a:srgbClr>
                </a:solidFill>
              </a:rPr>
              <a:pPr/>
              <a:t>‹#›</a:t>
            </a:fld>
            <a:endParaRPr lang="en-GB">
              <a:solidFill>
                <a:srgbClr val="4A4E52">
                  <a:tint val="75000"/>
                </a:srgbClr>
              </a:solidFill>
            </a:endParaRPr>
          </a:p>
        </p:txBody>
      </p:sp>
    </p:spTree>
    <p:extLst>
      <p:ext uri="{BB962C8B-B14F-4D97-AF65-F5344CB8AC3E}">
        <p14:creationId xmlns:p14="http://schemas.microsoft.com/office/powerpoint/2010/main" val="222380308"/>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Lst>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1111111111_DB92DCC6.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9.png"/><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https://www.webopedia.com/TERM/A/application.html" TargetMode="External"/><Relationship Id="rId2" Type="http://schemas.openxmlformats.org/officeDocument/2006/relationships/hyperlink" Target="https://www.webopedia.com/TERM/S/software.html" TargetMode="Externa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9254" y="1052736"/>
            <a:ext cx="8784976" cy="738882"/>
          </a:xfrm>
          <a:scene3d>
            <a:camera prst="perspectiveRelaxedModerately"/>
            <a:lightRig rig="threePt" dir="t"/>
          </a:scene3d>
        </p:spPr>
        <p:txBody>
          <a:bodyPr>
            <a:noAutofit/>
          </a:bodyPr>
          <a:lstStyle/>
          <a:p>
            <a:pPr algn="ctr"/>
            <a:r>
              <a:rPr lang="en-US" sz="3600" b="0">
                <a:solidFill>
                  <a:schemeClr val="bg1">
                    <a:lumMod val="50000"/>
                  </a:schemeClr>
                </a:solidFill>
                <a:effectLst>
                  <a:outerShdw blurRad="38100" dist="38100" dir="2700000" algn="tl">
                    <a:srgbClr val="000000">
                      <a:alpha val="43137"/>
                    </a:srgbClr>
                  </a:outerShdw>
                </a:effectLst>
                <a:latin typeface="Agency FB"/>
                <a:cs typeface="Aharoni"/>
              </a:rPr>
              <a:t>Software Testing Basics</a:t>
            </a:r>
            <a:endParaRPr lang="en-US" sz="3600" b="0">
              <a:solidFill>
                <a:schemeClr val="bg1">
                  <a:lumMod val="50000"/>
                </a:schemeClr>
              </a:solidFill>
              <a:latin typeface="Agency FB"/>
              <a:cs typeface="Aharoni"/>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1</a:t>
            </a:fld>
            <a:endParaRPr lang="en-US"/>
          </a:p>
        </p:txBody>
      </p:sp>
      <p:pic>
        <p:nvPicPr>
          <p:cNvPr id="3" name="Picture 4">
            <a:extLst>
              <a:ext uri="{FF2B5EF4-FFF2-40B4-BE49-F238E27FC236}">
                <a16:creationId xmlns:a16="http://schemas.microsoft.com/office/drawing/2014/main" id="{D9D01F3A-1828-4D76-AA88-B5875D8E3CC7}"/>
              </a:ext>
            </a:extLst>
          </p:cNvPr>
          <p:cNvPicPr>
            <a:picLocks noChangeAspect="1"/>
          </p:cNvPicPr>
          <p:nvPr/>
        </p:nvPicPr>
        <p:blipFill>
          <a:blip r:embed="rId2"/>
          <a:stretch>
            <a:fillRect/>
          </a:stretch>
        </p:blipFill>
        <p:spPr>
          <a:xfrm>
            <a:off x="1963948" y="2062765"/>
            <a:ext cx="5546783" cy="2646205"/>
          </a:xfrm>
          <a:prstGeom prst="rect">
            <a:avLst/>
          </a:prstGeom>
        </p:spPr>
      </p:pic>
    </p:spTree>
    <p:extLst>
      <p:ext uri="{BB962C8B-B14F-4D97-AF65-F5344CB8AC3E}">
        <p14:creationId xmlns:p14="http://schemas.microsoft.com/office/powerpoint/2010/main" val="63859963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A - Quality Assuranc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0</a:t>
            </a:fld>
            <a:endParaRPr lang="en-US"/>
          </a:p>
        </p:txBody>
      </p:sp>
      <p:sp>
        <p:nvSpPr>
          <p:cNvPr id="5" name="Content Placeholder 4"/>
          <p:cNvSpPr>
            <a:spLocks noGrp="1"/>
          </p:cNvSpPr>
          <p:nvPr>
            <p:ph idx="1"/>
          </p:nvPr>
        </p:nvSpPr>
        <p:spPr>
          <a:xfrm>
            <a:off x="827584" y="2204864"/>
            <a:ext cx="7453801" cy="4075020"/>
          </a:xfrm>
        </p:spPr>
        <p:txBody>
          <a:bodyPr>
            <a:normAutofit/>
          </a:bodyPr>
          <a:lstStyle/>
          <a:p>
            <a:r>
              <a:rPr lang="en-US"/>
              <a:t>Quality assurance involves all activities that aim at evaluating and improving processes to build good quality into the product and to prevent bad characteristics from getting into the product.</a:t>
            </a:r>
          </a:p>
          <a:p>
            <a:r>
              <a:rPr lang="en-US"/>
              <a:t>Quality Assurance is a planned and systematic set of activities necessary to provide adequate confidence that products and services will conform to specified requirements and meets user needs.</a:t>
            </a:r>
          </a:p>
          <a:p>
            <a:pPr lvl="3"/>
            <a:r>
              <a:rPr lang="en-US"/>
              <a:t>It is process oriented.</a:t>
            </a:r>
          </a:p>
          <a:p>
            <a:pPr lvl="3"/>
            <a:r>
              <a:rPr lang="en-US"/>
              <a:t>Defect prevention based.</a:t>
            </a:r>
          </a:p>
          <a:p>
            <a:pPr lvl="3"/>
            <a:r>
              <a:rPr lang="en-US"/>
              <a:t>Throughout the Life Cycle.</a:t>
            </a:r>
          </a:p>
          <a:p>
            <a:pPr lvl="3"/>
            <a:r>
              <a:rPr lang="en-US"/>
              <a:t>It’s a management process.</a:t>
            </a:r>
          </a:p>
        </p:txBody>
      </p:sp>
      <p:sp>
        <p:nvSpPr>
          <p:cNvPr id="3" name="AutoShape 2" descr="Image result for Quality Contr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3"/>
          <a:stretch>
            <a:fillRect/>
          </a:stretch>
        </p:blipFill>
        <p:spPr>
          <a:xfrm>
            <a:off x="5622638" y="3941518"/>
            <a:ext cx="1944216" cy="1944216"/>
          </a:xfrm>
          <a:prstGeom prst="rect">
            <a:avLst/>
          </a:prstGeom>
        </p:spPr>
      </p:pic>
    </p:spTree>
    <p:extLst>
      <p:ext uri="{BB962C8B-B14F-4D97-AF65-F5344CB8AC3E}">
        <p14:creationId xmlns:p14="http://schemas.microsoft.com/office/powerpoint/2010/main" val="428642705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C vs QA vs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1</a:t>
            </a:fld>
            <a:endParaRPr lang="en-US"/>
          </a:p>
        </p:txBody>
      </p:sp>
      <p:sp>
        <p:nvSpPr>
          <p:cNvPr id="5" name="Content Placeholder 4"/>
          <p:cNvSpPr>
            <a:spLocks noGrp="1"/>
          </p:cNvSpPr>
          <p:nvPr>
            <p:ph idx="1"/>
          </p:nvPr>
        </p:nvSpPr>
        <p:spPr>
          <a:xfrm>
            <a:off x="827584" y="2060848"/>
            <a:ext cx="7453801" cy="4219036"/>
          </a:xfrm>
        </p:spPr>
        <p:txBody>
          <a:bodyPr>
            <a:normAutofit fontScale="92500" lnSpcReduction="10000"/>
          </a:bodyPr>
          <a:lstStyle/>
          <a:p>
            <a:r>
              <a:rPr lang="en-US"/>
              <a:t>Quality Assurance makes sure that we are doing the right things, the right Way.</a:t>
            </a:r>
          </a:p>
          <a:p>
            <a:pPr lvl="2"/>
            <a:r>
              <a:rPr lang="en-US" b="1"/>
              <a:t>QA is preventive and proactive process.</a:t>
            </a:r>
          </a:p>
          <a:p>
            <a:pPr lvl="2"/>
            <a:r>
              <a:rPr lang="en-US" b="1"/>
              <a:t>QA deals with process.</a:t>
            </a:r>
          </a:p>
          <a:p>
            <a:pPr lvl="2"/>
            <a:r>
              <a:rPr lang="en-US" b="1"/>
              <a:t>QA focuses on building in quality </a:t>
            </a:r>
            <a:r>
              <a:rPr lang="en-US"/>
              <a:t>and hence </a:t>
            </a:r>
            <a:r>
              <a:rPr lang="en-US" b="1"/>
              <a:t>preventing</a:t>
            </a:r>
            <a:r>
              <a:rPr lang="en-US"/>
              <a:t> defects.</a:t>
            </a:r>
          </a:p>
          <a:p>
            <a:pPr lvl="2"/>
            <a:r>
              <a:rPr lang="en-US" b="1"/>
              <a:t>QA is for entire life cycle.</a:t>
            </a:r>
          </a:p>
          <a:p>
            <a:r>
              <a:rPr lang="en-US"/>
              <a:t>Quality Control makes sure the results of what we’ve done are what we expected.</a:t>
            </a:r>
          </a:p>
          <a:p>
            <a:pPr lvl="2"/>
            <a:r>
              <a:rPr lang="en-US" b="1"/>
              <a:t>QC is corrective process. </a:t>
            </a:r>
          </a:p>
          <a:p>
            <a:pPr lvl="2"/>
            <a:r>
              <a:rPr lang="en-US" b="1"/>
              <a:t>QC deals with product.</a:t>
            </a:r>
          </a:p>
          <a:p>
            <a:pPr lvl="2"/>
            <a:r>
              <a:rPr lang="en-US" b="1"/>
              <a:t>QC focuses on testing for quality </a:t>
            </a:r>
            <a:r>
              <a:rPr lang="en-US"/>
              <a:t>and hence </a:t>
            </a:r>
            <a:r>
              <a:rPr lang="en-US" b="1"/>
              <a:t>detecting</a:t>
            </a:r>
            <a:r>
              <a:rPr lang="en-US"/>
              <a:t> defects.</a:t>
            </a:r>
          </a:p>
          <a:p>
            <a:pPr lvl="2"/>
            <a:r>
              <a:rPr lang="en-US" b="1"/>
              <a:t>QC is for testing part in SDLC (</a:t>
            </a:r>
            <a:r>
              <a:rPr lang="es-ES" err="1"/>
              <a:t>Systems</a:t>
            </a:r>
            <a:r>
              <a:rPr lang="es-ES"/>
              <a:t> </a:t>
            </a:r>
            <a:r>
              <a:rPr lang="es-ES" err="1"/>
              <a:t>Development</a:t>
            </a:r>
            <a:r>
              <a:rPr lang="es-ES"/>
              <a:t> </a:t>
            </a:r>
            <a:r>
              <a:rPr lang="es-ES" err="1"/>
              <a:t>Life</a:t>
            </a:r>
            <a:r>
              <a:rPr lang="es-ES"/>
              <a:t> </a:t>
            </a:r>
            <a:r>
              <a:rPr lang="es-ES" err="1"/>
              <a:t>Cycle</a:t>
            </a:r>
            <a:r>
              <a:rPr lang="es-ES"/>
              <a:t>)</a:t>
            </a:r>
            <a:r>
              <a:rPr lang="en-US" b="1"/>
              <a:t>.</a:t>
            </a:r>
          </a:p>
          <a:p>
            <a:r>
              <a:rPr lang="en-US" b="1"/>
              <a:t>Is testing a quality assurance activity or a quality control activity?</a:t>
            </a:r>
          </a:p>
          <a:p>
            <a:r>
              <a:rPr lang="en-US" b="1"/>
              <a:t>Software Testing is a quality control activity </a:t>
            </a:r>
            <a:r>
              <a:rPr lang="en-US"/>
              <a:t>aimed at evaluating a software item against the given system requirements. </a:t>
            </a:r>
          </a:p>
        </p:txBody>
      </p:sp>
      <p:pic>
        <p:nvPicPr>
          <p:cNvPr id="6146" name="Picture 2" descr="http://cdn.softwaretestinghelp.com/wp-content/qa/uploads/2014/04/Quality-Assurance-vs-Quality-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17031"/>
            <a:ext cx="2016224" cy="196582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www.iso9001consultant.com.au/photos/QAQ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240" y="1866109"/>
            <a:ext cx="2304256" cy="23042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948297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0526" y="170383"/>
            <a:ext cx="5867400" cy="738882"/>
          </a:xfrm>
        </p:spPr>
        <p:txBody>
          <a:bodyPr/>
          <a:lstStyle/>
          <a:p>
            <a:r>
              <a:rPr lang="en-US"/>
              <a:t>SDLC- Software Development Life Cycl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2</a:t>
            </a:fld>
            <a:endParaRPr lang="en-US"/>
          </a:p>
        </p:txBody>
      </p:sp>
      <p:sp>
        <p:nvSpPr>
          <p:cNvPr id="5" name="Content Placeholder 4"/>
          <p:cNvSpPr>
            <a:spLocks noGrp="1"/>
          </p:cNvSpPr>
          <p:nvPr>
            <p:ph idx="1"/>
          </p:nvPr>
        </p:nvSpPr>
        <p:spPr>
          <a:xfrm>
            <a:off x="468150" y="708284"/>
            <a:ext cx="8603989" cy="5662955"/>
          </a:xfrm>
        </p:spPr>
        <p:txBody>
          <a:bodyPr vert="horz" lIns="0" tIns="0" rIns="0" bIns="0" rtlCol="0" anchor="t">
            <a:noAutofit/>
          </a:bodyPr>
          <a:lstStyle/>
          <a:p>
            <a:r>
              <a:rPr lang="en-US" sz="1100">
                <a:latin typeface="Calibri"/>
                <a:cs typeface="Calibri"/>
              </a:rPr>
              <a:t>What is the </a:t>
            </a:r>
            <a:r>
              <a:rPr lang="en-US" sz="1100" b="1">
                <a:latin typeface="Calibri"/>
                <a:cs typeface="Calibri"/>
              </a:rPr>
              <a:t>SDLC Model? </a:t>
            </a:r>
            <a:endParaRPr lang="en-US" sz="1100" b="1">
              <a:cs typeface="Calibri"/>
            </a:endParaRPr>
          </a:p>
          <a:p>
            <a:pPr lvl="2"/>
            <a:r>
              <a:rPr lang="en-US" sz="1100" b="1">
                <a:latin typeface="Calibri"/>
                <a:cs typeface="Calibri"/>
              </a:rPr>
              <a:t>“Software development life cycle” model describe phases of the software cycle and the order in which those phases are executed. </a:t>
            </a:r>
            <a:endParaRPr lang="en-US" sz="1100" b="1">
              <a:cs typeface="Calibri"/>
            </a:endParaRPr>
          </a:p>
          <a:p>
            <a:pPr lvl="2"/>
            <a:r>
              <a:rPr lang="en-US" sz="1100" b="1">
                <a:latin typeface="Calibri"/>
                <a:cs typeface="Calibri"/>
              </a:rPr>
              <a:t>There are many models, and many companies adopt their own, but all have similar patterns or references.</a:t>
            </a:r>
          </a:p>
          <a:p>
            <a:r>
              <a:rPr lang="en-US" sz="1100">
                <a:latin typeface="Calibri"/>
                <a:cs typeface="Calibri"/>
              </a:rPr>
              <a:t>The life cycle begins when an application is first conceived and ends when it is no longer in use</a:t>
            </a:r>
          </a:p>
          <a:p>
            <a:pPr lvl="2"/>
            <a:r>
              <a:rPr lang="en-US" sz="1100">
                <a:latin typeface="Calibri"/>
                <a:cs typeface="Calibri"/>
              </a:rPr>
              <a:t>Initial Concept</a:t>
            </a:r>
          </a:p>
          <a:p>
            <a:pPr lvl="2"/>
            <a:r>
              <a:rPr lang="en-US" sz="1100">
                <a:latin typeface="Calibri"/>
                <a:cs typeface="Calibri"/>
              </a:rPr>
              <a:t>Requirements Analysis</a:t>
            </a:r>
          </a:p>
          <a:p>
            <a:pPr lvl="2"/>
            <a:r>
              <a:rPr lang="en-US" sz="1100">
                <a:latin typeface="Calibri"/>
                <a:cs typeface="Calibri"/>
              </a:rPr>
              <a:t>Functional Design</a:t>
            </a:r>
          </a:p>
          <a:p>
            <a:pPr lvl="2"/>
            <a:r>
              <a:rPr lang="en-US" sz="1100">
                <a:latin typeface="Calibri"/>
                <a:cs typeface="Calibri"/>
              </a:rPr>
              <a:t>Internal Design</a:t>
            </a:r>
          </a:p>
          <a:p>
            <a:pPr lvl="2"/>
            <a:r>
              <a:rPr lang="en-US" sz="1100">
                <a:latin typeface="Calibri"/>
                <a:cs typeface="Calibri"/>
              </a:rPr>
              <a:t>Documentation Planning</a:t>
            </a:r>
          </a:p>
          <a:p>
            <a:pPr lvl="2"/>
            <a:r>
              <a:rPr lang="en-US" sz="1100">
                <a:latin typeface="Calibri"/>
                <a:cs typeface="Calibri"/>
              </a:rPr>
              <a:t>Test Planning</a:t>
            </a:r>
          </a:p>
          <a:p>
            <a:pPr lvl="2"/>
            <a:r>
              <a:rPr lang="en-US" sz="1100">
                <a:latin typeface="Calibri"/>
                <a:cs typeface="Calibri"/>
              </a:rPr>
              <a:t>Coding</a:t>
            </a:r>
          </a:p>
          <a:p>
            <a:pPr lvl="2"/>
            <a:r>
              <a:rPr lang="en-US" sz="1100">
                <a:latin typeface="Calibri"/>
                <a:cs typeface="Calibri"/>
              </a:rPr>
              <a:t>Document Preparation</a:t>
            </a:r>
          </a:p>
          <a:p>
            <a:pPr lvl="2"/>
            <a:r>
              <a:rPr lang="en-US" sz="1100">
                <a:latin typeface="Calibri"/>
                <a:cs typeface="Calibri"/>
              </a:rPr>
              <a:t>Integration Testing</a:t>
            </a:r>
          </a:p>
          <a:p>
            <a:pPr lvl="2"/>
            <a:r>
              <a:rPr lang="en-US" sz="1100">
                <a:latin typeface="Calibri"/>
                <a:cs typeface="Calibri"/>
              </a:rPr>
              <a:t>Testing</a:t>
            </a:r>
          </a:p>
          <a:p>
            <a:pPr lvl="2"/>
            <a:r>
              <a:rPr lang="en-US" sz="1100">
                <a:latin typeface="Calibri"/>
                <a:cs typeface="Calibri"/>
              </a:rPr>
              <a:t>Maintenance</a:t>
            </a:r>
          </a:p>
          <a:p>
            <a:pPr lvl="2"/>
            <a:r>
              <a:rPr lang="en-US" sz="1100">
                <a:latin typeface="Calibri"/>
                <a:cs typeface="Calibri"/>
              </a:rPr>
              <a:t>Updates</a:t>
            </a:r>
          </a:p>
          <a:p>
            <a:pPr lvl="2"/>
            <a:r>
              <a:rPr lang="en-US" sz="1100">
                <a:latin typeface="Calibri"/>
                <a:cs typeface="Calibri"/>
              </a:rPr>
              <a:t>Retesting</a:t>
            </a:r>
          </a:p>
          <a:p>
            <a:pPr lvl="2"/>
            <a:r>
              <a:rPr lang="en-US" sz="1100">
                <a:latin typeface="Calibri"/>
                <a:cs typeface="Calibri"/>
              </a:rPr>
              <a:t>Reports</a:t>
            </a:r>
          </a:p>
          <a:p>
            <a:pPr lvl="2"/>
            <a:r>
              <a:rPr lang="en-US" sz="1100">
                <a:latin typeface="Calibri"/>
                <a:cs typeface="Calibri"/>
              </a:rPr>
              <a:t>Phase-Out</a:t>
            </a:r>
          </a:p>
        </p:txBody>
      </p:sp>
      <p:pic>
        <p:nvPicPr>
          <p:cNvPr id="7170" name="Picture 2" descr="https://xbsoftware.com/wp-content/uploads/2014/10/software-development-life-cyc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3140968"/>
            <a:ext cx="5546995" cy="2913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212582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SDLC Model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3</a:t>
            </a:fld>
            <a:endParaRPr lang="en-US"/>
          </a:p>
        </p:txBody>
      </p:sp>
      <p:sp>
        <p:nvSpPr>
          <p:cNvPr id="5" name="Content Placeholder 4"/>
          <p:cNvSpPr>
            <a:spLocks noGrp="1"/>
          </p:cNvSpPr>
          <p:nvPr>
            <p:ph idx="1"/>
          </p:nvPr>
        </p:nvSpPr>
        <p:spPr>
          <a:xfrm>
            <a:off x="827584" y="2060848"/>
            <a:ext cx="7453801" cy="4219036"/>
          </a:xfrm>
        </p:spPr>
        <p:txBody>
          <a:bodyPr>
            <a:noAutofit/>
          </a:bodyPr>
          <a:lstStyle/>
          <a:p>
            <a:r>
              <a:rPr lang="en-US"/>
              <a:t>V-Model</a:t>
            </a:r>
          </a:p>
          <a:p>
            <a:r>
              <a:rPr lang="en-US"/>
              <a:t>Waterfall Model</a:t>
            </a:r>
          </a:p>
          <a:p>
            <a:r>
              <a:rPr lang="en-US"/>
              <a:t>Iterative Model</a:t>
            </a:r>
          </a:p>
          <a:p>
            <a:r>
              <a:rPr lang="en-US"/>
              <a:t>Agile Model</a:t>
            </a:r>
          </a:p>
          <a:p>
            <a:r>
              <a:rPr lang="en-US"/>
              <a:t>…</a:t>
            </a:r>
          </a:p>
        </p:txBody>
      </p:sp>
      <p:pic>
        <p:nvPicPr>
          <p:cNvPr id="8194" name="Picture 2" descr="https://melsatar.files.wordpress.com/2012/03/sdlc.png?w=830&amp;h=374&amp;cro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916832"/>
            <a:ext cx="8601448" cy="3875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12985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1771" y="242270"/>
            <a:ext cx="5867400" cy="738882"/>
          </a:xfrm>
        </p:spPr>
        <p:txBody>
          <a:bodyPr/>
          <a:lstStyle/>
          <a:p>
            <a:r>
              <a:rPr lang="en-US"/>
              <a:t>Waterfall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4</a:t>
            </a:fld>
            <a:endParaRPr lang="en-US"/>
          </a:p>
        </p:txBody>
      </p:sp>
      <p:sp>
        <p:nvSpPr>
          <p:cNvPr id="5" name="Content Placeholder 4"/>
          <p:cNvSpPr>
            <a:spLocks noGrp="1"/>
          </p:cNvSpPr>
          <p:nvPr>
            <p:ph idx="1"/>
          </p:nvPr>
        </p:nvSpPr>
        <p:spPr>
          <a:xfrm>
            <a:off x="281244" y="1514508"/>
            <a:ext cx="8632744" cy="5038545"/>
          </a:xfrm>
        </p:spPr>
        <p:txBody>
          <a:bodyPr>
            <a:noAutofit/>
          </a:bodyPr>
          <a:lstStyle/>
          <a:p>
            <a:r>
              <a:rPr lang="en-US"/>
              <a:t>Approach: Discrete phases, a </a:t>
            </a:r>
            <a:r>
              <a:rPr lang="en-US" b="1"/>
              <a:t>review after each phase will decide to move next or stay at this phase </a:t>
            </a:r>
            <a:r>
              <a:rPr lang="en-US"/>
              <a:t>till it’s ready.</a:t>
            </a:r>
          </a:p>
          <a:p>
            <a:r>
              <a:rPr lang="en-US"/>
              <a:t>Advantages: </a:t>
            </a:r>
            <a:r>
              <a:rPr lang="en-US" b="1"/>
              <a:t>Easy to test (clear requirements), easy to manage and monitor.</a:t>
            </a:r>
          </a:p>
          <a:p>
            <a:r>
              <a:rPr lang="en-US"/>
              <a:t>Disadvantages: </a:t>
            </a:r>
            <a:r>
              <a:rPr lang="en-US" b="1"/>
              <a:t>High bugs fixing and changes cost, the customer has minimal involvement during the project.</a:t>
            </a:r>
          </a:p>
        </p:txBody>
      </p:sp>
      <p:pic>
        <p:nvPicPr>
          <p:cNvPr id="10242" name="Picture 2" descr="Image result for Software Development Life Cycle Waterfall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3445352"/>
            <a:ext cx="4104456" cy="3081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465341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5507" y="271025"/>
            <a:ext cx="5867400" cy="738882"/>
          </a:xfrm>
        </p:spPr>
        <p:txBody>
          <a:bodyPr/>
          <a:lstStyle/>
          <a:p>
            <a:r>
              <a:rPr lang="en-US"/>
              <a:t>V-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5</a:t>
            </a:fld>
            <a:endParaRPr lang="en-US"/>
          </a:p>
        </p:txBody>
      </p:sp>
      <p:sp>
        <p:nvSpPr>
          <p:cNvPr id="5" name="Content Placeholder 4"/>
          <p:cNvSpPr>
            <a:spLocks noGrp="1"/>
          </p:cNvSpPr>
          <p:nvPr>
            <p:ph idx="1"/>
          </p:nvPr>
        </p:nvSpPr>
        <p:spPr>
          <a:xfrm>
            <a:off x="238112" y="996924"/>
            <a:ext cx="8532102" cy="4233413"/>
          </a:xfrm>
        </p:spPr>
        <p:txBody>
          <a:bodyPr>
            <a:noAutofit/>
          </a:bodyPr>
          <a:lstStyle/>
          <a:p>
            <a:r>
              <a:rPr lang="en-US"/>
              <a:t>Approach: </a:t>
            </a:r>
            <a:r>
              <a:rPr lang="en-US" b="1"/>
              <a:t>For every single phase </a:t>
            </a:r>
            <a:r>
              <a:rPr lang="en-US"/>
              <a:t>in the development cycle there </a:t>
            </a:r>
            <a:r>
              <a:rPr lang="en-US" b="1"/>
              <a:t>is a directly associated testing phase. It is an extension of the waterfall</a:t>
            </a:r>
          </a:p>
          <a:p>
            <a:r>
              <a:rPr lang="en-US"/>
              <a:t>Advantages: Testing exists in every phase. </a:t>
            </a:r>
            <a:r>
              <a:rPr lang="en-US" b="1"/>
              <a:t>Defects are detected early.</a:t>
            </a:r>
          </a:p>
          <a:p>
            <a:r>
              <a:rPr lang="en-US"/>
              <a:t>Disadvantages: </a:t>
            </a:r>
            <a:r>
              <a:rPr lang="en-US" b="1"/>
              <a:t>Time consuming. </a:t>
            </a:r>
          </a:p>
        </p:txBody>
      </p:sp>
      <p:pic>
        <p:nvPicPr>
          <p:cNvPr id="9218"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6484" y="2943831"/>
            <a:ext cx="4408476" cy="3019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344851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3658" y="386043"/>
            <a:ext cx="5867400" cy="738882"/>
          </a:xfrm>
        </p:spPr>
        <p:txBody>
          <a:bodyPr>
            <a:normAutofit/>
          </a:bodyPr>
          <a:lstStyle/>
          <a:p>
            <a:r>
              <a:rPr lang="en-US"/>
              <a:t>Verification and Valida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6</a:t>
            </a:fld>
            <a:endParaRPr lang="en-US"/>
          </a:p>
        </p:txBody>
      </p:sp>
      <p:sp>
        <p:nvSpPr>
          <p:cNvPr id="5" name="Content Placeholder 4"/>
          <p:cNvSpPr>
            <a:spLocks noGrp="1"/>
          </p:cNvSpPr>
          <p:nvPr>
            <p:ph idx="1"/>
          </p:nvPr>
        </p:nvSpPr>
        <p:spPr>
          <a:xfrm>
            <a:off x="353131" y="1241339"/>
            <a:ext cx="8215801" cy="5153564"/>
          </a:xfrm>
        </p:spPr>
        <p:txBody>
          <a:bodyPr>
            <a:normAutofit/>
          </a:bodyPr>
          <a:lstStyle/>
          <a:p>
            <a:r>
              <a:rPr lang="en-US"/>
              <a:t>Verification: </a:t>
            </a:r>
          </a:p>
          <a:p>
            <a:pPr lvl="2"/>
            <a:r>
              <a:rPr lang="en-US" b="1"/>
              <a:t>Are we building the product right?</a:t>
            </a:r>
          </a:p>
          <a:p>
            <a:pPr lvl="2"/>
            <a:r>
              <a:rPr lang="en-US"/>
              <a:t>Confirming that something (software) meets its specification done through inspections and walkthroughs</a:t>
            </a:r>
          </a:p>
          <a:p>
            <a:pPr lvl="2"/>
            <a:r>
              <a:rPr lang="en-US" b="1"/>
              <a:t>Use: To identify defects in the product early in the life cycle</a:t>
            </a:r>
          </a:p>
          <a:p>
            <a:r>
              <a:rPr lang="en-US"/>
              <a:t>Validation: </a:t>
            </a:r>
          </a:p>
          <a:p>
            <a:pPr lvl="2"/>
            <a:r>
              <a:rPr lang="en-US" b="1"/>
              <a:t>Are we building the right product?</a:t>
            </a:r>
          </a:p>
          <a:p>
            <a:pPr lvl="2"/>
            <a:r>
              <a:rPr lang="en-US"/>
              <a:t>Confirming that it meets the user’s requirements. </a:t>
            </a:r>
          </a:p>
          <a:p>
            <a:pPr lvl="2"/>
            <a:r>
              <a:rPr lang="en-US" b="1"/>
              <a:t>Use: It is the actual testing. </a:t>
            </a:r>
          </a:p>
          <a:p>
            <a:r>
              <a:rPr lang="en-US" b="1"/>
              <a:t>The two major V&amp;V activities are reviews and testing. </a:t>
            </a:r>
          </a:p>
          <a:p>
            <a:r>
              <a:rPr lang="en-US" b="1"/>
              <a:t>Testing is part of the V&amp;V activities.  </a:t>
            </a:r>
          </a:p>
        </p:txBody>
      </p:sp>
      <p:pic>
        <p:nvPicPr>
          <p:cNvPr id="9"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8590" y="4170366"/>
            <a:ext cx="2758614" cy="1768269"/>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p:nvPr/>
        </p:nvCxnSpPr>
        <p:spPr>
          <a:xfrm>
            <a:off x="6372200" y="4293096"/>
            <a:ext cx="14401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580112" y="4509120"/>
            <a:ext cx="1008112" cy="1429515"/>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sp>
        <p:nvSpPr>
          <p:cNvPr id="11" name="TextBox 10"/>
          <p:cNvSpPr txBox="1"/>
          <p:nvPr/>
        </p:nvSpPr>
        <p:spPr>
          <a:xfrm>
            <a:off x="6516216" y="3985700"/>
            <a:ext cx="1152128" cy="369332"/>
          </a:xfrm>
          <a:prstGeom prst="rect">
            <a:avLst/>
          </a:prstGeom>
          <a:noFill/>
        </p:spPr>
        <p:txBody>
          <a:bodyPr wrap="square" rtlCol="0">
            <a:spAutoFit/>
          </a:bodyPr>
          <a:lstStyle/>
          <a:p>
            <a:r>
              <a:rPr lang="en-US" i="1">
                <a:solidFill>
                  <a:schemeClr val="accent1"/>
                </a:solidFill>
              </a:rPr>
              <a:t>Validation</a:t>
            </a:r>
          </a:p>
        </p:txBody>
      </p:sp>
      <p:sp>
        <p:nvSpPr>
          <p:cNvPr id="12" name="TextBox 11"/>
          <p:cNvSpPr txBox="1"/>
          <p:nvPr/>
        </p:nvSpPr>
        <p:spPr>
          <a:xfrm rot="3212197">
            <a:off x="5226412" y="5150519"/>
            <a:ext cx="1612366" cy="369332"/>
          </a:xfrm>
          <a:prstGeom prst="rect">
            <a:avLst/>
          </a:prstGeom>
          <a:noFill/>
        </p:spPr>
        <p:txBody>
          <a:bodyPr wrap="square" rtlCol="0">
            <a:spAutoFit/>
          </a:bodyPr>
          <a:lstStyle/>
          <a:p>
            <a:r>
              <a:rPr lang="en-US" i="1">
                <a:solidFill>
                  <a:srgbClr val="0070C0"/>
                </a:solidFill>
              </a:rPr>
              <a:t>Verification</a:t>
            </a:r>
          </a:p>
        </p:txBody>
      </p:sp>
    </p:spTree>
    <p:extLst>
      <p:ext uri="{BB962C8B-B14F-4D97-AF65-F5344CB8AC3E}">
        <p14:creationId xmlns:p14="http://schemas.microsoft.com/office/powerpoint/2010/main" val="348300270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Iterative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7</a:t>
            </a:fld>
            <a:endParaRPr lang="en-US"/>
          </a:p>
        </p:txBody>
      </p:sp>
      <p:sp>
        <p:nvSpPr>
          <p:cNvPr id="5" name="Content Placeholder 4"/>
          <p:cNvSpPr>
            <a:spLocks noGrp="1"/>
          </p:cNvSpPr>
          <p:nvPr>
            <p:ph idx="1"/>
          </p:nvPr>
        </p:nvSpPr>
        <p:spPr>
          <a:xfrm>
            <a:off x="827584" y="2060848"/>
            <a:ext cx="7453801" cy="4219036"/>
          </a:xfrm>
        </p:spPr>
        <p:txBody>
          <a:bodyPr>
            <a:noAutofit/>
          </a:bodyPr>
          <a:lstStyle/>
          <a:p>
            <a:r>
              <a:rPr lang="en-US"/>
              <a:t>The Approach: </a:t>
            </a:r>
            <a:r>
              <a:rPr lang="en-US" b="1"/>
              <a:t>Dividing the project into builds, each build can be executed by waterfall model.</a:t>
            </a:r>
          </a:p>
          <a:p>
            <a:r>
              <a:rPr lang="en-US"/>
              <a:t>Advantages: </a:t>
            </a:r>
            <a:r>
              <a:rPr lang="en-US" b="1"/>
              <a:t>Easy to test, customer is tightly Involved, change cost is low.</a:t>
            </a:r>
          </a:p>
          <a:p>
            <a:r>
              <a:rPr lang="en-US"/>
              <a:t>Disadvantages: </a:t>
            </a:r>
            <a:r>
              <a:rPr lang="en-US" b="1"/>
              <a:t>Time consuming.</a:t>
            </a:r>
          </a:p>
        </p:txBody>
      </p:sp>
      <p:pic>
        <p:nvPicPr>
          <p:cNvPr id="11266" name="Picture 2" descr="Image result for Software Development Life Cycle Iterative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7922" y="2984328"/>
            <a:ext cx="4389487" cy="32955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010130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Agile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8</a:t>
            </a:fld>
            <a:endParaRPr lang="en-US"/>
          </a:p>
        </p:txBody>
      </p:sp>
      <p:sp>
        <p:nvSpPr>
          <p:cNvPr id="5" name="Content Placeholder 4"/>
          <p:cNvSpPr>
            <a:spLocks noGrp="1"/>
          </p:cNvSpPr>
          <p:nvPr>
            <p:ph idx="1"/>
          </p:nvPr>
        </p:nvSpPr>
        <p:spPr>
          <a:xfrm>
            <a:off x="827584" y="1340767"/>
            <a:ext cx="7453801" cy="5246133"/>
          </a:xfrm>
        </p:spPr>
        <p:txBody>
          <a:bodyPr>
            <a:noAutofit/>
          </a:bodyPr>
          <a:lstStyle/>
          <a:p>
            <a:r>
              <a:rPr lang="en-US" sz="1000" b="1"/>
              <a:t>Approach: Set of values and principles for software development under which requirements and solutions evolve through the collaborative effort of self-organizing cross-functional teams. Software is developed in incremental, rapid cycles. This results in small incremental releases with each release building on previous functionality. Each release is thoroughly tested to ensure software quality is maintained. It is used for time critical applications.</a:t>
            </a:r>
          </a:p>
          <a:p>
            <a:r>
              <a:rPr lang="en-US" sz="1000"/>
              <a:t>Advantages: </a:t>
            </a:r>
          </a:p>
          <a:p>
            <a:pPr lvl="2"/>
            <a:r>
              <a:rPr lang="en-US" sz="1000"/>
              <a:t>Customer satisfaction by rapid, continuous delivery of useful software.</a:t>
            </a:r>
          </a:p>
          <a:p>
            <a:pPr lvl="2"/>
            <a:r>
              <a:rPr lang="en-US" sz="1000"/>
              <a:t>People and interactions are emphasized rather than process and tools. Customers, developers and testers constantly interact with each other.</a:t>
            </a:r>
          </a:p>
          <a:p>
            <a:pPr lvl="2"/>
            <a:r>
              <a:rPr lang="en-US" sz="1000"/>
              <a:t>Working software is delivered frequently (weeks rather than months).</a:t>
            </a:r>
          </a:p>
          <a:p>
            <a:pPr lvl="2"/>
            <a:r>
              <a:rPr lang="en-US" sz="1000"/>
              <a:t>Face-to-face conversation is the best form of communication.</a:t>
            </a:r>
          </a:p>
          <a:p>
            <a:pPr lvl="2"/>
            <a:r>
              <a:rPr lang="en-US" sz="1000"/>
              <a:t>Close, daily cooperation between business people and developers.</a:t>
            </a:r>
          </a:p>
          <a:p>
            <a:pPr lvl="2"/>
            <a:r>
              <a:rPr lang="en-US" sz="1000"/>
              <a:t>Continuous attention to technical excellence and good design.</a:t>
            </a:r>
          </a:p>
          <a:p>
            <a:pPr lvl="2"/>
            <a:r>
              <a:rPr lang="en-US" sz="1000"/>
              <a:t>Regular adaptation to changing circumstances.</a:t>
            </a:r>
          </a:p>
          <a:p>
            <a:pPr lvl="2"/>
            <a:r>
              <a:rPr lang="en-US" sz="1000"/>
              <a:t>Even late changes in requirements are welcomed </a:t>
            </a:r>
          </a:p>
          <a:p>
            <a:r>
              <a:rPr lang="en-US" sz="1000"/>
              <a:t>Disadvantages: </a:t>
            </a:r>
          </a:p>
          <a:p>
            <a:pPr lvl="2"/>
            <a:r>
              <a:rPr lang="en-US" sz="1000"/>
              <a:t>In case of some software deliverables, especially the large ones, it is difficult to assess the effort required at the beginning of the software development life cycle.</a:t>
            </a:r>
          </a:p>
          <a:p>
            <a:pPr lvl="2"/>
            <a:r>
              <a:rPr lang="en-US" sz="1000"/>
              <a:t>There is lack of emphasis on necessary designing and documentation.</a:t>
            </a:r>
          </a:p>
          <a:p>
            <a:pPr lvl="2"/>
            <a:r>
              <a:rPr lang="en-US" sz="1000"/>
              <a:t>The project can easily get taken off track if the customer representative is not clear what final outcome that they want.</a:t>
            </a:r>
          </a:p>
          <a:p>
            <a:pPr lvl="2"/>
            <a:r>
              <a:rPr lang="en-US" sz="1000"/>
              <a:t>Only senior programmers are capable of taking the kind of decisions required during the development process. Hence it has no place for newbie programmers, unless combined with experienced resources.</a:t>
            </a:r>
          </a:p>
        </p:txBody>
      </p:sp>
      <p:pic>
        <p:nvPicPr>
          <p:cNvPr id="12290" name="Picture 2" descr="Image result for Software Development Life Cycle Agile Mode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9275" y="3068960"/>
            <a:ext cx="2586575" cy="194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54116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sz="2400">
                <a:latin typeface="Calibri"/>
                <a:cs typeface="Calibri"/>
              </a:rPr>
              <a:t>Defect Concepts and Objectives </a:t>
            </a:r>
            <a:endParaRPr lang="en-US" sz="2400">
              <a:cs typeface="Calibri"/>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19</a:t>
            </a:fld>
            <a:endParaRPr lang="en-US"/>
          </a:p>
        </p:txBody>
      </p:sp>
      <p:sp>
        <p:nvSpPr>
          <p:cNvPr id="5" name="Content Placeholder 4"/>
          <p:cNvSpPr>
            <a:spLocks noGrp="1"/>
          </p:cNvSpPr>
          <p:nvPr>
            <p:ph idx="1"/>
          </p:nvPr>
        </p:nvSpPr>
        <p:spPr>
          <a:xfrm>
            <a:off x="840042" y="2204864"/>
            <a:ext cx="7453801" cy="4219036"/>
          </a:xfrm>
        </p:spPr>
        <p:txBody>
          <a:bodyPr vert="horz" lIns="0" tIns="0" rIns="0" bIns="0" rtlCol="0" anchor="t">
            <a:normAutofit/>
          </a:bodyPr>
          <a:lstStyle/>
          <a:p>
            <a:r>
              <a:rPr lang="en-US">
                <a:latin typeface="Calibri"/>
                <a:cs typeface="Calibri"/>
              </a:rPr>
              <a:t>Understand the </a:t>
            </a:r>
            <a:r>
              <a:rPr lang="en-US" b="1">
                <a:latin typeface="Calibri"/>
                <a:cs typeface="Calibri"/>
              </a:rPr>
              <a:t>definition</a:t>
            </a:r>
            <a:r>
              <a:rPr lang="en-US">
                <a:latin typeface="Calibri"/>
                <a:cs typeface="Calibri"/>
              </a:rPr>
              <a:t> of defect</a:t>
            </a:r>
          </a:p>
          <a:p>
            <a:r>
              <a:rPr lang="en-US">
                <a:latin typeface="Calibri"/>
                <a:cs typeface="Calibri"/>
              </a:rPr>
              <a:t>Understand the </a:t>
            </a:r>
            <a:r>
              <a:rPr lang="en-US" b="1">
                <a:latin typeface="Calibri"/>
                <a:cs typeface="Calibri"/>
              </a:rPr>
              <a:t>cost</a:t>
            </a:r>
            <a:r>
              <a:rPr lang="en-US">
                <a:latin typeface="Calibri"/>
                <a:cs typeface="Calibri"/>
              </a:rPr>
              <a:t> of a bug to software development</a:t>
            </a:r>
          </a:p>
          <a:p>
            <a:pPr lvl="2"/>
            <a:r>
              <a:rPr lang="en-US">
                <a:latin typeface="Calibri"/>
                <a:cs typeface="Calibri"/>
              </a:rPr>
              <a:t>As we go deeply into the SDLC process, bugs are more expensive</a:t>
            </a:r>
          </a:p>
          <a:p>
            <a:r>
              <a:rPr lang="en-US">
                <a:latin typeface="Calibri"/>
                <a:cs typeface="Calibri"/>
              </a:rPr>
              <a:t>Understand the </a:t>
            </a:r>
            <a:r>
              <a:rPr lang="en-US" b="1">
                <a:latin typeface="Calibri"/>
                <a:cs typeface="Calibri"/>
              </a:rPr>
              <a:t>common types </a:t>
            </a:r>
            <a:r>
              <a:rPr lang="en-US">
                <a:latin typeface="Calibri"/>
                <a:cs typeface="Calibri"/>
              </a:rPr>
              <a:t>of defects and their perceived </a:t>
            </a:r>
            <a:r>
              <a:rPr lang="en-US" b="1">
                <a:latin typeface="Calibri"/>
                <a:cs typeface="Calibri"/>
              </a:rPr>
              <a:t>severity</a:t>
            </a:r>
          </a:p>
          <a:p>
            <a:endParaRPr lang="en-US"/>
          </a:p>
        </p:txBody>
      </p:sp>
      <p:pic>
        <p:nvPicPr>
          <p:cNvPr id="3" name="Picture 5" descr="A close up of a computer&#10;&#10;Description generated with high confidence">
            <a:extLst>
              <a:ext uri="{FF2B5EF4-FFF2-40B4-BE49-F238E27FC236}">
                <a16:creationId xmlns:a16="http://schemas.microsoft.com/office/drawing/2014/main" id="{FEE0AA1A-DFC9-4A16-BE0A-265D47B1457D}"/>
              </a:ext>
            </a:extLst>
          </p:cNvPr>
          <p:cNvPicPr>
            <a:picLocks noChangeAspect="1"/>
          </p:cNvPicPr>
          <p:nvPr/>
        </p:nvPicPr>
        <p:blipFill>
          <a:blip r:embed="rId2"/>
          <a:stretch>
            <a:fillRect/>
          </a:stretch>
        </p:blipFill>
        <p:spPr>
          <a:xfrm>
            <a:off x="6147669" y="4321295"/>
            <a:ext cx="2714625" cy="1809750"/>
          </a:xfrm>
          <a:prstGeom prst="rect">
            <a:avLst/>
          </a:prstGeom>
        </p:spPr>
      </p:pic>
    </p:spTree>
    <p:extLst>
      <p:ext uri="{BB962C8B-B14F-4D97-AF65-F5344CB8AC3E}">
        <p14:creationId xmlns:p14="http://schemas.microsoft.com/office/powerpoint/2010/main" val="170168537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CACAD0-CA7B-42DC-9C1E-D0D4A74F6AFD}"/>
              </a:ext>
            </a:extLst>
          </p:cNvPr>
          <p:cNvSpPr>
            <a:spLocks noGrp="1"/>
          </p:cNvSpPr>
          <p:nvPr>
            <p:ph type="title"/>
          </p:nvPr>
        </p:nvSpPr>
        <p:spPr/>
        <p:txBody>
          <a:bodyPr/>
          <a:lstStyle/>
          <a:p>
            <a:r>
              <a:rPr lang="en-US">
                <a:cs typeface="Calibri"/>
              </a:rPr>
              <a:t>Agenda </a:t>
            </a:r>
            <a:endParaRPr lang="en-US"/>
          </a:p>
        </p:txBody>
      </p:sp>
      <p:sp>
        <p:nvSpPr>
          <p:cNvPr id="3" name="Slide Number Placeholder 2">
            <a:extLst>
              <a:ext uri="{FF2B5EF4-FFF2-40B4-BE49-F238E27FC236}">
                <a16:creationId xmlns:a16="http://schemas.microsoft.com/office/drawing/2014/main" id="{168DB572-616E-4C60-9C93-7A64D59E9BF7}"/>
              </a:ext>
            </a:extLst>
          </p:cNvPr>
          <p:cNvSpPr>
            <a:spLocks noGrp="1"/>
          </p:cNvSpPr>
          <p:nvPr>
            <p:ph type="sldNum" sz="quarter" idx="11"/>
          </p:nvPr>
        </p:nvSpPr>
        <p:spPr/>
        <p:txBody>
          <a:bodyPr/>
          <a:lstStyle/>
          <a:p>
            <a:fld id="{7F7B3305-BBBC-4059-8348-D8C96BE08C53}" type="slidenum">
              <a:rPr lang="en-US" smtClean="0">
                <a:solidFill>
                  <a:prstClr val="white"/>
                </a:solidFill>
              </a:rPr>
              <a:pPr/>
              <a:t>2</a:t>
            </a:fld>
            <a:endParaRPr lang="en-US">
              <a:solidFill>
                <a:prstClr val="white"/>
              </a:solidFill>
            </a:endParaRPr>
          </a:p>
        </p:txBody>
      </p:sp>
      <p:sp>
        <p:nvSpPr>
          <p:cNvPr id="4" name="Content Placeholder 3">
            <a:extLst>
              <a:ext uri="{FF2B5EF4-FFF2-40B4-BE49-F238E27FC236}">
                <a16:creationId xmlns:a16="http://schemas.microsoft.com/office/drawing/2014/main" id="{22FAC672-2E20-4338-845C-B5B530A01D36}"/>
              </a:ext>
            </a:extLst>
          </p:cNvPr>
          <p:cNvSpPr>
            <a:spLocks noGrp="1"/>
          </p:cNvSpPr>
          <p:nvPr>
            <p:ph idx="1"/>
          </p:nvPr>
        </p:nvSpPr>
        <p:spPr>
          <a:xfrm>
            <a:off x="387435" y="1124987"/>
            <a:ext cx="7584532" cy="5111765"/>
          </a:xfrm>
        </p:spPr>
        <p:txBody>
          <a:bodyPr vert="horz" lIns="0" tIns="0" rIns="0" bIns="0" rtlCol="0" anchor="t">
            <a:normAutofit fontScale="92500" lnSpcReduction="20000"/>
          </a:bodyPr>
          <a:lstStyle/>
          <a:p>
            <a:r>
              <a:rPr lang="en-US" b="1">
                <a:latin typeface="Calibri"/>
                <a:cs typeface="Calibri"/>
              </a:rPr>
              <a:t>Introduction </a:t>
            </a:r>
            <a:endParaRPr lang="en-US">
              <a:latin typeface="Calibri"/>
              <a:cs typeface="Calibri"/>
            </a:endParaRPr>
          </a:p>
          <a:p>
            <a:r>
              <a:rPr lang="en-US" b="1">
                <a:latin typeface="Calibri"/>
                <a:cs typeface="Calibri"/>
              </a:rPr>
              <a:t>Why Testing?</a:t>
            </a:r>
            <a:endParaRPr lang="en-US">
              <a:latin typeface="Calibri"/>
              <a:cs typeface="Calibri"/>
            </a:endParaRPr>
          </a:p>
          <a:p>
            <a:r>
              <a:rPr lang="en-US" b="1">
                <a:latin typeface="Calibri"/>
                <a:cs typeface="Calibri"/>
              </a:rPr>
              <a:t>Definition </a:t>
            </a:r>
            <a:endParaRPr lang="en-US">
              <a:latin typeface="Calibri"/>
              <a:cs typeface="Calibri"/>
            </a:endParaRPr>
          </a:p>
          <a:p>
            <a:r>
              <a:rPr lang="en-US" b="1">
                <a:latin typeface="Calibri"/>
                <a:cs typeface="Calibri"/>
              </a:rPr>
              <a:t>Main Objectives </a:t>
            </a:r>
            <a:endParaRPr lang="en-US">
              <a:latin typeface="Calibri"/>
              <a:cs typeface="Calibri"/>
            </a:endParaRPr>
          </a:p>
          <a:p>
            <a:r>
              <a:rPr lang="en-US" b="1">
                <a:latin typeface="Calibri"/>
                <a:cs typeface="Calibri"/>
              </a:rPr>
              <a:t>Misunderstandings about Testing</a:t>
            </a:r>
            <a:endParaRPr lang="en-US">
              <a:latin typeface="Calibri"/>
              <a:cs typeface="Calibri"/>
            </a:endParaRPr>
          </a:p>
          <a:p>
            <a:r>
              <a:rPr lang="en-US" b="1">
                <a:cs typeface="Calibri"/>
              </a:rPr>
              <a:t>QC - Quality Control</a:t>
            </a:r>
            <a:endParaRPr lang="en-US">
              <a:cs typeface="Calibri"/>
            </a:endParaRPr>
          </a:p>
          <a:p>
            <a:r>
              <a:rPr lang="en-US" b="1">
                <a:cs typeface="Calibri"/>
              </a:rPr>
              <a:t>QA - Quality Assurance</a:t>
            </a:r>
            <a:endParaRPr lang="en-US">
              <a:cs typeface="Calibri"/>
            </a:endParaRPr>
          </a:p>
          <a:p>
            <a:r>
              <a:rPr lang="en-US" b="1">
                <a:cs typeface="Calibri"/>
              </a:rPr>
              <a:t>QC vs QA vs Testing</a:t>
            </a:r>
            <a:endParaRPr lang="en-US">
              <a:cs typeface="Calibri"/>
            </a:endParaRPr>
          </a:p>
          <a:p>
            <a:r>
              <a:rPr lang="en-US" b="1">
                <a:latin typeface="Calibri"/>
                <a:cs typeface="Calibri"/>
              </a:rPr>
              <a:t>SDLC- Software Development Life Cycle</a:t>
            </a:r>
            <a:endParaRPr lang="en-US">
              <a:latin typeface="Calibri"/>
              <a:cs typeface="Calibri"/>
            </a:endParaRPr>
          </a:p>
          <a:p>
            <a:r>
              <a:rPr lang="en-US" b="1">
                <a:latin typeface="Calibri"/>
                <a:cs typeface="Calibri"/>
              </a:rPr>
              <a:t>SDLC Models ( Waterfall Model - V-Model Verification and Validation-   Iterative Model- Agile Model)</a:t>
            </a:r>
            <a:endParaRPr lang="en-US">
              <a:cs typeface="Calibri"/>
            </a:endParaRPr>
          </a:p>
          <a:p>
            <a:r>
              <a:rPr lang="en-US" b="1">
                <a:latin typeface="Calibri"/>
                <a:cs typeface="Calibri"/>
              </a:rPr>
              <a:t>Defect Concepts and Objectives </a:t>
            </a:r>
            <a:endParaRPr lang="en-US">
              <a:latin typeface="Calibri"/>
              <a:cs typeface="Calibri"/>
            </a:endParaRPr>
          </a:p>
          <a:p>
            <a:r>
              <a:rPr lang="en-US" b="1">
                <a:latin typeface="Calibri"/>
                <a:cs typeface="Calibri"/>
              </a:rPr>
              <a:t>Bug, Defect, Incident, Error, Failure, Fault</a:t>
            </a:r>
            <a:endParaRPr lang="en-US">
              <a:latin typeface="Calibri"/>
              <a:cs typeface="Calibri"/>
            </a:endParaRPr>
          </a:p>
          <a:p>
            <a:r>
              <a:rPr lang="en-US" b="1">
                <a:latin typeface="Calibri"/>
                <a:cs typeface="Calibri"/>
              </a:rPr>
              <a:t>Bug Tracking System, Priority, Severity</a:t>
            </a:r>
            <a:endParaRPr lang="en-US">
              <a:latin typeface="Calibri"/>
              <a:cs typeface="Calibri"/>
            </a:endParaRPr>
          </a:p>
          <a:p>
            <a:r>
              <a:rPr lang="en-US" b="1">
                <a:latin typeface="Calibri"/>
                <a:cs typeface="Calibri"/>
              </a:rPr>
              <a:t>Defect Lifecycle</a:t>
            </a:r>
            <a:endParaRPr lang="en-US">
              <a:latin typeface="Calibri"/>
              <a:cs typeface="Calibri"/>
            </a:endParaRPr>
          </a:p>
          <a:p>
            <a:r>
              <a:rPr lang="en-US" b="1">
                <a:latin typeface="Calibri"/>
                <a:cs typeface="Calibri"/>
              </a:rPr>
              <a:t>QA Team Skills and Responsibilities</a:t>
            </a:r>
            <a:endParaRPr lang="en-US">
              <a:latin typeface="Calibri"/>
              <a:cs typeface="Calibri"/>
            </a:endParaRPr>
          </a:p>
          <a:p>
            <a:r>
              <a:rPr lang="en-US" b="1">
                <a:latin typeface="Calibri"/>
                <a:cs typeface="Calibri"/>
              </a:rPr>
              <a:t>Testing life cycle  </a:t>
            </a:r>
            <a:endParaRPr lang="en-US">
              <a:latin typeface="Calibri"/>
              <a:cs typeface="Calibri"/>
            </a:endParaRPr>
          </a:p>
          <a:p>
            <a:r>
              <a:rPr lang="en-US" b="1">
                <a:latin typeface="Calibri"/>
                <a:cs typeface="Calibri"/>
              </a:rPr>
              <a:t>Software Versioning  </a:t>
            </a:r>
            <a:endParaRPr lang="en-US">
              <a:latin typeface="Calibri"/>
              <a:cs typeface="Calibri"/>
            </a:endParaRPr>
          </a:p>
          <a:p>
            <a:endParaRPr lang="en-US" b="1">
              <a:cs typeface="Calibri"/>
            </a:endParaRPr>
          </a:p>
          <a:p>
            <a:endParaRPr lang="en-US">
              <a:cs typeface="Calibri"/>
            </a:endParaRPr>
          </a:p>
        </p:txBody>
      </p:sp>
    </p:spTree>
    <p:extLst>
      <p:ext uri="{BB962C8B-B14F-4D97-AF65-F5344CB8AC3E}">
        <p14:creationId xmlns:p14="http://schemas.microsoft.com/office/powerpoint/2010/main" val="242899557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fontScale="90000"/>
          </a:bodyPr>
          <a:lstStyle/>
          <a:p>
            <a:r>
              <a:rPr lang="en-US"/>
              <a:t>Bug, Defect, Incident, Error, Failure, Fault</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0</a:t>
            </a:fld>
            <a:endParaRPr lang="en-US"/>
          </a:p>
        </p:txBody>
      </p:sp>
      <p:sp>
        <p:nvSpPr>
          <p:cNvPr id="5" name="Content Placeholder 4"/>
          <p:cNvSpPr>
            <a:spLocks noGrp="1"/>
          </p:cNvSpPr>
          <p:nvPr>
            <p:ph idx="1"/>
          </p:nvPr>
        </p:nvSpPr>
        <p:spPr>
          <a:xfrm>
            <a:off x="840042" y="1671265"/>
            <a:ext cx="7453801" cy="4752635"/>
          </a:xfrm>
        </p:spPr>
        <p:txBody>
          <a:bodyPr>
            <a:normAutofit fontScale="77500" lnSpcReduction="20000"/>
          </a:bodyPr>
          <a:lstStyle/>
          <a:p>
            <a:r>
              <a:rPr lang="en-US" b="1"/>
              <a:t>Error</a:t>
            </a:r>
            <a:r>
              <a:rPr lang="en-US"/>
              <a:t>: Human action that produces the incorrect result that results in a fault. </a:t>
            </a:r>
          </a:p>
          <a:p>
            <a:r>
              <a:rPr lang="en-US" b="1"/>
              <a:t>Fault</a:t>
            </a:r>
            <a:r>
              <a:rPr lang="en-US"/>
              <a:t> : State of software caused by an error.</a:t>
            </a:r>
          </a:p>
          <a:p>
            <a:r>
              <a:rPr lang="en-US" b="1"/>
              <a:t>Bug</a:t>
            </a:r>
            <a:r>
              <a:rPr lang="en-US"/>
              <a:t> : The presence of error at the time of execution of the software. Things the software does that while it is not supposed to do, or something the software doesn't while it is supposed to. </a:t>
            </a:r>
          </a:p>
          <a:p>
            <a:r>
              <a:rPr lang="en-US" b="1"/>
              <a:t>Failure</a:t>
            </a:r>
            <a:r>
              <a:rPr lang="en-US"/>
              <a:t> : Deviation of the software from its expected result. It is an event.</a:t>
            </a:r>
          </a:p>
          <a:p>
            <a:r>
              <a:rPr lang="en-US"/>
              <a:t>A person makes an Error, That creates a Fault in software, That can cause a Failure in operation</a:t>
            </a:r>
          </a:p>
          <a:p>
            <a:r>
              <a:rPr lang="en-US" b="1"/>
              <a:t>Defect</a:t>
            </a:r>
            <a:r>
              <a:rPr lang="en-US"/>
              <a:t>: Any error found by testing and reviewing activities (All errors found by internal reviewer, external reviewer and customer). </a:t>
            </a:r>
          </a:p>
          <a:p>
            <a:r>
              <a:rPr lang="en-US" b="1"/>
              <a:t>Incident</a:t>
            </a:r>
            <a:r>
              <a:rPr lang="en-US"/>
              <a:t>: It can be Bug, Defect, etc. depends on the root cause</a:t>
            </a:r>
          </a:p>
          <a:p>
            <a:r>
              <a:rPr lang="en-US" b="1"/>
              <a:t>Where defects come from?</a:t>
            </a:r>
          </a:p>
          <a:p>
            <a:pPr lvl="2"/>
            <a:r>
              <a:rPr lang="en-US" b="1"/>
              <a:t>Miscommunication or no communication.</a:t>
            </a:r>
          </a:p>
          <a:p>
            <a:pPr lvl="2"/>
            <a:r>
              <a:rPr lang="en-US" b="1"/>
              <a:t>Programming errors.</a:t>
            </a:r>
          </a:p>
          <a:p>
            <a:pPr lvl="2"/>
            <a:r>
              <a:rPr lang="en-US" b="1"/>
              <a:t>Changing requirements.</a:t>
            </a:r>
          </a:p>
          <a:p>
            <a:pPr lvl="2"/>
            <a:r>
              <a:rPr lang="en-US" b="1"/>
              <a:t>Time pressures.</a:t>
            </a:r>
          </a:p>
          <a:p>
            <a:pPr lvl="2"/>
            <a:r>
              <a:rPr lang="en-US" b="1"/>
              <a:t>Ego.</a:t>
            </a:r>
          </a:p>
          <a:p>
            <a:pPr lvl="2"/>
            <a:r>
              <a:rPr lang="en-US" b="1"/>
              <a:t>Poorly documented code.</a:t>
            </a:r>
          </a:p>
          <a:p>
            <a:pPr lvl="2"/>
            <a:r>
              <a:rPr lang="en-US" b="1"/>
              <a:t>Software development tools.</a:t>
            </a:r>
          </a:p>
          <a:p>
            <a:pPr lvl="2"/>
            <a:r>
              <a:rPr lang="en-US"/>
              <a:t>…</a:t>
            </a:r>
          </a:p>
          <a:p>
            <a:endParaRPr lang="en-US"/>
          </a:p>
          <a:p>
            <a:endParaRPr lang="en-US"/>
          </a:p>
        </p:txBody>
      </p:sp>
      <p:pic>
        <p:nvPicPr>
          <p:cNvPr id="3" name="Picture 6">
            <a:extLst>
              <a:ext uri="{FF2B5EF4-FFF2-40B4-BE49-F238E27FC236}">
                <a16:creationId xmlns:a16="http://schemas.microsoft.com/office/drawing/2014/main" id="{23623ABA-A382-4EED-98DC-6ED814EEE04C}"/>
              </a:ext>
            </a:extLst>
          </p:cNvPr>
          <p:cNvPicPr>
            <a:picLocks noChangeAspect="1"/>
          </p:cNvPicPr>
          <p:nvPr/>
        </p:nvPicPr>
        <p:blipFill>
          <a:blip r:embed="rId2"/>
          <a:stretch>
            <a:fillRect/>
          </a:stretch>
        </p:blipFill>
        <p:spPr>
          <a:xfrm>
            <a:off x="5541484" y="3903438"/>
            <a:ext cx="2743200" cy="1915510"/>
          </a:xfrm>
          <a:prstGeom prst="rect">
            <a:avLst/>
          </a:prstGeom>
        </p:spPr>
      </p:pic>
    </p:spTree>
    <p:extLst>
      <p:ext uri="{BB962C8B-B14F-4D97-AF65-F5344CB8AC3E}">
        <p14:creationId xmlns:p14="http://schemas.microsoft.com/office/powerpoint/2010/main" val="176226076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Bug Tracking System, Priority, Severity</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1</a:t>
            </a:fld>
            <a:endParaRPr lang="en-US"/>
          </a:p>
        </p:txBody>
      </p:sp>
      <p:sp>
        <p:nvSpPr>
          <p:cNvPr id="5" name="Content Placeholder 4"/>
          <p:cNvSpPr>
            <a:spLocks noGrp="1"/>
          </p:cNvSpPr>
          <p:nvPr>
            <p:ph idx="1"/>
          </p:nvPr>
        </p:nvSpPr>
        <p:spPr>
          <a:xfrm>
            <a:off x="840042" y="2204864"/>
            <a:ext cx="7453801" cy="4219036"/>
          </a:xfrm>
        </p:spPr>
        <p:txBody>
          <a:bodyPr>
            <a:normAutofit fontScale="92500" lnSpcReduction="20000"/>
          </a:bodyPr>
          <a:lstStyle/>
          <a:p>
            <a:r>
              <a:rPr lang="en-US" b="1"/>
              <a:t>Severity: How bad the problem is, impact on the system </a:t>
            </a:r>
            <a:r>
              <a:rPr lang="en-US"/>
              <a:t>(sometimes disagreement between Dev &amp; Tester)</a:t>
            </a:r>
          </a:p>
          <a:p>
            <a:pPr lvl="2"/>
            <a:r>
              <a:rPr lang="en-US"/>
              <a:t>Fatal: the system is broken</a:t>
            </a:r>
          </a:p>
          <a:p>
            <a:pPr lvl="2"/>
            <a:r>
              <a:rPr lang="en-US"/>
              <a:t>Critical: can not work around</a:t>
            </a:r>
          </a:p>
          <a:p>
            <a:pPr lvl="2"/>
            <a:r>
              <a:rPr lang="en-US"/>
              <a:t>Major: high impact the function</a:t>
            </a:r>
          </a:p>
          <a:p>
            <a:pPr lvl="2"/>
            <a:r>
              <a:rPr lang="en-US"/>
              <a:t>Medium: impact the function</a:t>
            </a:r>
          </a:p>
          <a:p>
            <a:pPr lvl="2"/>
            <a:r>
              <a:rPr lang="en-US"/>
              <a:t>Minor: minimal impact the function </a:t>
            </a:r>
          </a:p>
          <a:p>
            <a:pPr lvl="2"/>
            <a:r>
              <a:rPr lang="en-US"/>
              <a:t>Cosmetic: not impact the function </a:t>
            </a:r>
          </a:p>
          <a:p>
            <a:r>
              <a:rPr lang="en-US" b="1"/>
              <a:t>Priority: How urgent the defects need to be resolved</a:t>
            </a:r>
          </a:p>
          <a:p>
            <a:pPr lvl="2"/>
            <a:r>
              <a:rPr lang="en-US"/>
              <a:t>Critical: need to be resolved immediatelly</a:t>
            </a:r>
          </a:p>
          <a:p>
            <a:pPr lvl="2"/>
            <a:r>
              <a:rPr lang="en-US"/>
              <a:t>High: need to be resolved within 2 hours</a:t>
            </a:r>
          </a:p>
          <a:p>
            <a:pPr lvl="2"/>
            <a:r>
              <a:rPr lang="en-US"/>
              <a:t>Medium: need to be resolved within 4 hours</a:t>
            </a:r>
          </a:p>
          <a:p>
            <a:pPr lvl="2"/>
            <a:r>
              <a:rPr lang="en-US"/>
              <a:t>Normal: need to be resolved within 1-2 days</a:t>
            </a:r>
          </a:p>
          <a:p>
            <a:pPr lvl="2"/>
            <a:r>
              <a:rPr lang="en-US"/>
              <a:t>Low: need to be resolved within 1 week</a:t>
            </a:r>
          </a:p>
          <a:p>
            <a:endParaRPr lang="en-US"/>
          </a:p>
          <a:p>
            <a:endParaRPr lang="en-US"/>
          </a:p>
          <a:p>
            <a:endParaRPr lang="en-US"/>
          </a:p>
        </p:txBody>
      </p:sp>
    </p:spTree>
    <p:extLst>
      <p:ext uri="{BB962C8B-B14F-4D97-AF65-F5344CB8AC3E}">
        <p14:creationId xmlns:p14="http://schemas.microsoft.com/office/powerpoint/2010/main" val="382267949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Defect Lifecycl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2</a:t>
            </a:fld>
            <a:endParaRPr lang="en-US"/>
          </a:p>
        </p:txBody>
      </p:sp>
      <p:sp>
        <p:nvSpPr>
          <p:cNvPr id="5" name="Content Placeholder 4"/>
          <p:cNvSpPr>
            <a:spLocks noGrp="1"/>
          </p:cNvSpPr>
          <p:nvPr>
            <p:ph idx="1"/>
          </p:nvPr>
        </p:nvSpPr>
        <p:spPr>
          <a:xfrm>
            <a:off x="840042" y="2204864"/>
            <a:ext cx="7453801" cy="4219036"/>
          </a:xfrm>
        </p:spPr>
        <p:txBody>
          <a:bodyPr>
            <a:normAutofit/>
          </a:bodyPr>
          <a:lstStyle/>
          <a:p>
            <a:endParaRPr lang="en-US"/>
          </a:p>
          <a:p>
            <a:endParaRPr lang="en-US"/>
          </a:p>
        </p:txBody>
      </p:sp>
      <p:graphicFrame>
        <p:nvGraphicFramePr>
          <p:cNvPr id="7" name="Object 4"/>
          <p:cNvGraphicFramePr>
            <a:graphicFrameLocks noChangeAspect="1"/>
          </p:cNvGraphicFramePr>
          <p:nvPr>
            <p:extLst>
              <p:ext uri="{D42A27DB-BD31-4B8C-83A1-F6EECF244321}">
                <p14:modId xmlns:p14="http://schemas.microsoft.com/office/powerpoint/2010/main" val="3438002727"/>
              </p:ext>
            </p:extLst>
          </p:nvPr>
        </p:nvGraphicFramePr>
        <p:xfrm>
          <a:off x="3009825" y="1573846"/>
          <a:ext cx="3114234" cy="4814104"/>
        </p:xfrm>
        <a:graphic>
          <a:graphicData uri="http://schemas.openxmlformats.org/presentationml/2006/ole">
            <mc:AlternateContent xmlns:mc="http://schemas.openxmlformats.org/markup-compatibility/2006">
              <mc:Choice xmlns:v="urn:schemas-microsoft-com:vml" Requires="v">
                <p:oleObj spid="_x0000_s54273" name="Visio" r:id="rId3" imgW="3038651" imgH="4686343" progId="Visio.Drawing.15">
                  <p:embed/>
                </p:oleObj>
              </mc:Choice>
              <mc:Fallback>
                <p:oleObj name="Visio" r:id="rId3" imgW="3038651" imgH="4686343" progId="Visio.Drawing.15">
                  <p:embed/>
                  <p:pic>
                    <p:nvPicPr>
                      <p:cNvPr id="0" name=""/>
                      <p:cNvPicPr>
                        <a:picLocks noChangeAspect="1" noChangeArrowheads="1"/>
                      </p:cNvPicPr>
                      <p:nvPr/>
                    </p:nvPicPr>
                    <p:blipFill>
                      <a:blip r:embed="rId4"/>
                      <a:srcRect/>
                      <a:stretch>
                        <a:fillRect/>
                      </a:stretch>
                    </p:blipFill>
                    <p:spPr bwMode="auto">
                      <a:xfrm>
                        <a:off x="3009825" y="1573846"/>
                        <a:ext cx="3114234" cy="4814104"/>
                      </a:xfrm>
                      <a:prstGeom prst="rect">
                        <a:avLst/>
                      </a:prstGeom>
                      <a:noFill/>
                      <a:ln>
                        <a:noFill/>
                      </a:ln>
                      <a:extLst/>
                    </p:spPr>
                  </p:pic>
                </p:oleObj>
              </mc:Fallback>
            </mc:AlternateContent>
          </a:graphicData>
        </a:graphic>
      </p:graphicFrame>
      <p:pic>
        <p:nvPicPr>
          <p:cNvPr id="1283" name="Picture 259" descr="Image result for Defect Lifecyc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3906" y="2978513"/>
            <a:ext cx="1495425" cy="1171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795611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sz="2400"/>
              <a:t>QA Team Skills and Responsibiliti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3</a:t>
            </a:fld>
            <a:endParaRPr lang="en-US"/>
          </a:p>
        </p:txBody>
      </p:sp>
      <p:sp>
        <p:nvSpPr>
          <p:cNvPr id="5" name="Content Placeholder 4"/>
          <p:cNvSpPr>
            <a:spLocks noGrp="1"/>
          </p:cNvSpPr>
          <p:nvPr>
            <p:ph idx="1"/>
          </p:nvPr>
        </p:nvSpPr>
        <p:spPr>
          <a:xfrm>
            <a:off x="841961" y="1514508"/>
            <a:ext cx="7453801" cy="4219036"/>
          </a:xfrm>
        </p:spPr>
        <p:txBody>
          <a:bodyPr>
            <a:normAutofit fontScale="77500" lnSpcReduction="20000"/>
          </a:bodyPr>
          <a:lstStyle/>
          <a:p>
            <a:r>
              <a:rPr lang="en-US" sz="1500"/>
              <a:t>Main Qualifications for a Good Software Tester:</a:t>
            </a:r>
          </a:p>
          <a:p>
            <a:pPr lvl="2"/>
            <a:r>
              <a:rPr lang="en-US" sz="1500"/>
              <a:t>Be familiar with the SDLC being used.</a:t>
            </a:r>
          </a:p>
          <a:p>
            <a:pPr lvl="2"/>
            <a:r>
              <a:rPr lang="en-US" sz="1500"/>
              <a:t>Have excellent </a:t>
            </a:r>
            <a:r>
              <a:rPr lang="en-US" sz="1500" b="1"/>
              <a:t>attention to details.</a:t>
            </a:r>
          </a:p>
          <a:p>
            <a:pPr lvl="2"/>
            <a:r>
              <a:rPr lang="en-US" sz="1500"/>
              <a:t>Have excellent </a:t>
            </a:r>
            <a:r>
              <a:rPr lang="en-US" sz="1500" b="1"/>
              <a:t>communication skills </a:t>
            </a:r>
            <a:r>
              <a:rPr lang="en-US" sz="1500"/>
              <a:t>(oral and written).</a:t>
            </a:r>
          </a:p>
          <a:p>
            <a:pPr lvl="2"/>
            <a:r>
              <a:rPr lang="en-US" sz="1500"/>
              <a:t>Have </a:t>
            </a:r>
            <a:r>
              <a:rPr lang="en-US" sz="1500" b="1"/>
              <a:t>strong personality and the ability to resist pressures </a:t>
            </a:r>
            <a:r>
              <a:rPr lang="en-US" sz="1500"/>
              <a:t>and say 'no' to other managers when quality is insufficient.</a:t>
            </a:r>
          </a:p>
          <a:p>
            <a:pPr lvl="2"/>
            <a:r>
              <a:rPr lang="en-US" sz="1500"/>
              <a:t>Be able to run </a:t>
            </a:r>
            <a:r>
              <a:rPr lang="en-US" sz="1500" b="1"/>
              <a:t>meetings</a:t>
            </a:r>
            <a:r>
              <a:rPr lang="en-US" sz="1500"/>
              <a:t> and keep them focused.</a:t>
            </a:r>
          </a:p>
          <a:p>
            <a:pPr lvl="2"/>
            <a:r>
              <a:rPr lang="en-US" sz="1500" b="1"/>
              <a:t>Patient, Mature and diplomatic.</a:t>
            </a:r>
          </a:p>
          <a:p>
            <a:pPr lvl="2"/>
            <a:r>
              <a:rPr lang="en-US" sz="1500"/>
              <a:t>Able to </a:t>
            </a:r>
            <a:r>
              <a:rPr lang="en-US" sz="1500" b="1"/>
              <a:t>prioritize things </a:t>
            </a:r>
            <a:r>
              <a:rPr lang="en-US" sz="1500"/>
              <a:t>and take </a:t>
            </a:r>
            <a:r>
              <a:rPr lang="en-US" sz="1500" b="1"/>
              <a:t>critical decisions</a:t>
            </a:r>
            <a:r>
              <a:rPr lang="en-US" sz="1500"/>
              <a:t>. </a:t>
            </a:r>
          </a:p>
          <a:p>
            <a:r>
              <a:rPr lang="en-US" sz="1500"/>
              <a:t>What testers should not do?</a:t>
            </a:r>
          </a:p>
          <a:p>
            <a:pPr lvl="2"/>
            <a:r>
              <a:rPr lang="en-US" sz="1500"/>
              <a:t>Fix the bugs! </a:t>
            </a:r>
          </a:p>
          <a:p>
            <a:pPr lvl="2"/>
            <a:r>
              <a:rPr lang="en-US" sz="1500"/>
              <a:t>Test with good faith!</a:t>
            </a:r>
          </a:p>
          <a:p>
            <a:pPr lvl="2"/>
            <a:r>
              <a:rPr lang="en-US" sz="1500"/>
              <a:t>Test with no requirements!</a:t>
            </a:r>
          </a:p>
          <a:p>
            <a:pPr lvl="2"/>
            <a:r>
              <a:rPr lang="en-US" sz="1500"/>
              <a:t>Not to report the obvious bugs!</a:t>
            </a:r>
          </a:p>
          <a:p>
            <a:pPr lvl="2"/>
            <a:r>
              <a:rPr lang="en-US" sz="1500"/>
              <a:t>Mock at others because of their bugs! </a:t>
            </a:r>
          </a:p>
          <a:p>
            <a:pPr lvl="4"/>
            <a:endParaRPr lang="en-US"/>
          </a:p>
        </p:txBody>
      </p:sp>
      <p:pic>
        <p:nvPicPr>
          <p:cNvPr id="3" name="Picture 5" descr="A group of people sitting at a table&#10;&#10;Description generated with very high confidence">
            <a:extLst>
              <a:ext uri="{FF2B5EF4-FFF2-40B4-BE49-F238E27FC236}">
                <a16:creationId xmlns:a16="http://schemas.microsoft.com/office/drawing/2014/main" id="{C6AF8036-A466-4A8E-8A0E-92305D3D8A12}"/>
              </a:ext>
            </a:extLst>
          </p:cNvPr>
          <p:cNvPicPr>
            <a:picLocks noChangeAspect="1"/>
          </p:cNvPicPr>
          <p:nvPr/>
        </p:nvPicPr>
        <p:blipFill>
          <a:blip r:embed="rId3"/>
          <a:stretch>
            <a:fillRect/>
          </a:stretch>
        </p:blipFill>
        <p:spPr>
          <a:xfrm>
            <a:off x="5184475" y="4175759"/>
            <a:ext cx="3634595" cy="1755765"/>
          </a:xfrm>
          <a:prstGeom prst="rect">
            <a:avLst/>
          </a:prstGeom>
        </p:spPr>
      </p:pic>
    </p:spTree>
    <p:extLst>
      <p:ext uri="{BB962C8B-B14F-4D97-AF65-F5344CB8AC3E}">
        <p14:creationId xmlns:p14="http://schemas.microsoft.com/office/powerpoint/2010/main" val="290079674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F76E5C6-9B07-431B-9A87-1238F6BA1FFC}"/>
              </a:ext>
            </a:extLst>
          </p:cNvPr>
          <p:cNvSpPr>
            <a:spLocks noGrp="1"/>
          </p:cNvSpPr>
          <p:nvPr>
            <p:ph type="sldNum" sz="quarter" idx="11"/>
          </p:nvPr>
        </p:nvSpPr>
        <p:spPr/>
        <p:txBody>
          <a:bodyPr/>
          <a:lstStyle/>
          <a:p>
            <a:fld id="{7F7B3305-BBBC-4059-8348-D8C96BE08C53}" type="slidenum">
              <a:rPr lang="en-US" smtClean="0">
                <a:solidFill>
                  <a:prstClr val="white"/>
                </a:solidFill>
              </a:rPr>
              <a:pPr/>
              <a:t>24</a:t>
            </a:fld>
            <a:endParaRPr lang="en-US">
              <a:solidFill>
                <a:prstClr val="white"/>
              </a:solidFill>
            </a:endParaRPr>
          </a:p>
        </p:txBody>
      </p:sp>
      <p:sp>
        <p:nvSpPr>
          <p:cNvPr id="4" name="Content Placeholder 3">
            <a:extLst>
              <a:ext uri="{FF2B5EF4-FFF2-40B4-BE49-F238E27FC236}">
                <a16:creationId xmlns:a16="http://schemas.microsoft.com/office/drawing/2014/main" id="{519C7EFB-11A4-4A8B-8605-611F66B1F50E}"/>
              </a:ext>
            </a:extLst>
          </p:cNvPr>
          <p:cNvSpPr>
            <a:spLocks noGrp="1"/>
          </p:cNvSpPr>
          <p:nvPr>
            <p:ph idx="1"/>
          </p:nvPr>
        </p:nvSpPr>
        <p:spPr/>
        <p:txBody>
          <a:bodyPr vert="horz" lIns="0" tIns="0" rIns="0" bIns="0" rtlCol="0" anchor="t">
            <a:normAutofit/>
          </a:bodyPr>
          <a:lstStyle/>
          <a:p>
            <a:r>
              <a:rPr lang="en-US" b="1">
                <a:cs typeface="Calibri"/>
              </a:rPr>
              <a:t>Testing Lifecycle main activities:</a:t>
            </a:r>
            <a:endParaRPr lang="en-US">
              <a:cs typeface="Calibri"/>
            </a:endParaRPr>
          </a:p>
          <a:p>
            <a:pPr lvl="2"/>
            <a:r>
              <a:rPr lang="en-US" b="1">
                <a:cs typeface="Calibri"/>
              </a:rPr>
              <a:t>Requirement Review</a:t>
            </a:r>
            <a:endParaRPr lang="en-US">
              <a:cs typeface="Calibri"/>
            </a:endParaRPr>
          </a:p>
          <a:p>
            <a:pPr lvl="2"/>
            <a:r>
              <a:rPr lang="en-US" b="1">
                <a:cs typeface="Calibri"/>
              </a:rPr>
              <a:t>Test Planning</a:t>
            </a:r>
            <a:endParaRPr lang="en-US">
              <a:cs typeface="Calibri"/>
            </a:endParaRPr>
          </a:p>
          <a:p>
            <a:pPr lvl="2"/>
            <a:r>
              <a:rPr lang="en-US" b="1">
                <a:cs typeface="Calibri"/>
              </a:rPr>
              <a:t>Test Analysis and Design</a:t>
            </a:r>
            <a:endParaRPr lang="en-US">
              <a:cs typeface="Calibri"/>
            </a:endParaRPr>
          </a:p>
          <a:p>
            <a:pPr lvl="2"/>
            <a:r>
              <a:rPr lang="en-US" b="1">
                <a:cs typeface="Calibri"/>
              </a:rPr>
              <a:t>Test Cases Preparation</a:t>
            </a:r>
            <a:endParaRPr lang="en-US">
              <a:cs typeface="Calibri"/>
            </a:endParaRPr>
          </a:p>
          <a:p>
            <a:pPr lvl="2"/>
            <a:r>
              <a:rPr lang="en-US" b="1">
                <a:cs typeface="Calibri"/>
              </a:rPr>
              <a:t>Test Environment Setup</a:t>
            </a:r>
            <a:endParaRPr lang="en-US">
              <a:cs typeface="Calibri"/>
            </a:endParaRPr>
          </a:p>
          <a:p>
            <a:pPr lvl="2"/>
            <a:r>
              <a:rPr lang="en-US" b="1">
                <a:cs typeface="Calibri"/>
              </a:rPr>
              <a:t>Test Execution</a:t>
            </a:r>
            <a:endParaRPr lang="en-US">
              <a:cs typeface="Calibri"/>
            </a:endParaRPr>
          </a:p>
          <a:p>
            <a:pPr lvl="2"/>
            <a:r>
              <a:rPr lang="en-US" b="1">
                <a:cs typeface="Calibri"/>
              </a:rPr>
              <a:t>Test Reporting and Monitoring</a:t>
            </a:r>
            <a:endParaRPr lang="en-US">
              <a:cs typeface="Calibri"/>
            </a:endParaRPr>
          </a:p>
          <a:p>
            <a:pPr lvl="2"/>
            <a:r>
              <a:rPr lang="en-US" b="1">
                <a:cs typeface="Calibri"/>
              </a:rPr>
              <a:t>Bugs Reporting and Regression Testing</a:t>
            </a:r>
            <a:endParaRPr lang="en-US">
              <a:cs typeface="Calibri"/>
            </a:endParaRPr>
          </a:p>
          <a:p>
            <a:pPr lvl="2"/>
            <a:r>
              <a:rPr lang="en-US" b="1">
                <a:cs typeface="Calibri"/>
              </a:rPr>
              <a:t>Releasing Reporting</a:t>
            </a:r>
            <a:endParaRPr lang="en-US">
              <a:cs typeface="Calibri"/>
            </a:endParaRPr>
          </a:p>
          <a:p>
            <a:pPr lvl="2"/>
            <a:r>
              <a:rPr lang="en-US" b="1">
                <a:cs typeface="Calibri"/>
              </a:rPr>
              <a:t>User Acceptance</a:t>
            </a:r>
            <a:endParaRPr lang="en-US">
              <a:cs typeface="Calibri"/>
            </a:endParaRPr>
          </a:p>
          <a:p>
            <a:endParaRPr lang="en-US">
              <a:cs typeface="Calibri"/>
            </a:endParaRPr>
          </a:p>
        </p:txBody>
      </p:sp>
      <p:sp>
        <p:nvSpPr>
          <p:cNvPr id="8" name="Title 1">
            <a:extLst>
              <a:ext uri="{FF2B5EF4-FFF2-40B4-BE49-F238E27FC236}">
                <a16:creationId xmlns:a16="http://schemas.microsoft.com/office/drawing/2014/main" id="{C57CA718-DC60-420D-A902-990DB895B20D}"/>
              </a:ext>
            </a:extLst>
          </p:cNvPr>
          <p:cNvSpPr>
            <a:spLocks noGrp="1"/>
          </p:cNvSpPr>
          <p:nvPr>
            <p:ph type="title"/>
          </p:nvPr>
        </p:nvSpPr>
        <p:spPr>
          <a:xfrm>
            <a:off x="572757" y="529635"/>
            <a:ext cx="5867400" cy="738882"/>
          </a:xfrm>
        </p:spPr>
        <p:txBody>
          <a:bodyPr/>
          <a:lstStyle/>
          <a:p>
            <a:r>
              <a:rPr lang="en-US">
                <a:latin typeface="Calibri"/>
                <a:cs typeface="Calibri"/>
              </a:rPr>
              <a:t>Testing lifecycle </a:t>
            </a:r>
            <a:endParaRPr lang="en-US">
              <a:cs typeface="Calibri"/>
            </a:endParaRPr>
          </a:p>
        </p:txBody>
      </p:sp>
    </p:spTree>
    <p:extLst>
      <p:ext uri="{BB962C8B-B14F-4D97-AF65-F5344CB8AC3E}">
        <p14:creationId xmlns:p14="http://schemas.microsoft.com/office/powerpoint/2010/main" val="18157659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D53F8B-2C89-44E5-B953-6B90AD5787D1}"/>
              </a:ext>
            </a:extLst>
          </p:cNvPr>
          <p:cNvSpPr>
            <a:spLocks noGrp="1"/>
          </p:cNvSpPr>
          <p:nvPr>
            <p:ph type="title"/>
          </p:nvPr>
        </p:nvSpPr>
        <p:spPr/>
        <p:txBody>
          <a:bodyPr/>
          <a:lstStyle/>
          <a:p>
            <a:r>
              <a:rPr lang="en-US">
                <a:latin typeface="Calibri"/>
                <a:cs typeface="Calibri"/>
              </a:rPr>
              <a:t>Testing lifecycle </a:t>
            </a:r>
            <a:endParaRPr lang="en-US">
              <a:cs typeface="Calibri"/>
            </a:endParaRPr>
          </a:p>
        </p:txBody>
      </p:sp>
      <p:sp>
        <p:nvSpPr>
          <p:cNvPr id="3" name="Slide Number Placeholder 2">
            <a:extLst>
              <a:ext uri="{FF2B5EF4-FFF2-40B4-BE49-F238E27FC236}">
                <a16:creationId xmlns:a16="http://schemas.microsoft.com/office/drawing/2014/main" id="{1BE8D230-058C-43BF-AF07-2F64593EE758}"/>
              </a:ext>
            </a:extLst>
          </p:cNvPr>
          <p:cNvSpPr>
            <a:spLocks noGrp="1"/>
          </p:cNvSpPr>
          <p:nvPr>
            <p:ph type="sldNum" sz="quarter" idx="11"/>
          </p:nvPr>
        </p:nvSpPr>
        <p:spPr/>
        <p:txBody>
          <a:bodyPr/>
          <a:lstStyle/>
          <a:p>
            <a:fld id="{7F7B3305-BBBC-4059-8348-D8C96BE08C53}" type="slidenum">
              <a:rPr lang="en-US" smtClean="0">
                <a:solidFill>
                  <a:prstClr val="white"/>
                </a:solidFill>
              </a:rPr>
              <a:pPr/>
              <a:t>25</a:t>
            </a:fld>
            <a:endParaRPr lang="en-US">
              <a:solidFill>
                <a:prstClr val="white"/>
              </a:solidFill>
            </a:endParaRPr>
          </a:p>
        </p:txBody>
      </p:sp>
      <p:pic>
        <p:nvPicPr>
          <p:cNvPr id="5" name="Picture 5" descr="A close up of a map&#10;&#10;Description generated with high confidence">
            <a:extLst>
              <a:ext uri="{FF2B5EF4-FFF2-40B4-BE49-F238E27FC236}">
                <a16:creationId xmlns:a16="http://schemas.microsoft.com/office/drawing/2014/main" id="{D9BA9941-ED58-4193-8FBC-FE159AEC6265}"/>
              </a:ext>
            </a:extLst>
          </p:cNvPr>
          <p:cNvPicPr>
            <a:picLocks noGrp="1" noChangeAspect="1"/>
          </p:cNvPicPr>
          <p:nvPr>
            <p:ph idx="1"/>
          </p:nvPr>
        </p:nvPicPr>
        <p:blipFill>
          <a:blip r:embed="rId2"/>
          <a:stretch>
            <a:fillRect/>
          </a:stretch>
        </p:blipFill>
        <p:spPr>
          <a:xfrm>
            <a:off x="1604356" y="1553110"/>
            <a:ext cx="5941443" cy="4111744"/>
          </a:xfrm>
          <a:prstGeom prst="rect">
            <a:avLst/>
          </a:prstGeom>
        </p:spPr>
      </p:pic>
    </p:spTree>
    <p:extLst>
      <p:ext uri="{BB962C8B-B14F-4D97-AF65-F5344CB8AC3E}">
        <p14:creationId xmlns:p14="http://schemas.microsoft.com/office/powerpoint/2010/main" val="13625002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2F7DA5-468C-4834-8BF3-53551E39DB8D}"/>
              </a:ext>
            </a:extLst>
          </p:cNvPr>
          <p:cNvSpPr>
            <a:spLocks noGrp="1"/>
          </p:cNvSpPr>
          <p:nvPr>
            <p:ph type="title"/>
          </p:nvPr>
        </p:nvSpPr>
        <p:spPr/>
        <p:txBody>
          <a:bodyPr>
            <a:normAutofit fontScale="90000"/>
          </a:bodyPr>
          <a:lstStyle/>
          <a:p>
            <a:r>
              <a:rPr lang="en-US">
                <a:latin typeface="Calibri"/>
                <a:cs typeface="Calibri"/>
              </a:rPr>
              <a:t>Software versioning  </a:t>
            </a:r>
            <a:br>
              <a:rPr lang="en-US">
                <a:latin typeface="Calibri"/>
                <a:cs typeface="Calibri"/>
              </a:rPr>
            </a:br>
            <a:r>
              <a:rPr lang="en-US">
                <a:latin typeface="Calibri"/>
                <a:cs typeface="Calibri"/>
              </a:rPr>
              <a:t> </a:t>
            </a:r>
            <a:endParaRPr lang="en-US">
              <a:latin typeface="Calibri"/>
            </a:endParaRPr>
          </a:p>
        </p:txBody>
      </p:sp>
      <p:sp>
        <p:nvSpPr>
          <p:cNvPr id="3" name="Slide Number Placeholder 2">
            <a:extLst>
              <a:ext uri="{FF2B5EF4-FFF2-40B4-BE49-F238E27FC236}">
                <a16:creationId xmlns:a16="http://schemas.microsoft.com/office/drawing/2014/main" id="{A3DB43BB-4B76-4DC6-8233-0D4CE42F8E78}"/>
              </a:ext>
            </a:extLst>
          </p:cNvPr>
          <p:cNvSpPr>
            <a:spLocks noGrp="1"/>
          </p:cNvSpPr>
          <p:nvPr>
            <p:ph type="sldNum" sz="quarter" idx="11"/>
          </p:nvPr>
        </p:nvSpPr>
        <p:spPr/>
        <p:txBody>
          <a:bodyPr/>
          <a:lstStyle/>
          <a:p>
            <a:fld id="{7F7B3305-BBBC-4059-8348-D8C96BE08C53}" type="slidenum">
              <a:rPr lang="en-US" smtClean="0">
                <a:solidFill>
                  <a:prstClr val="white"/>
                </a:solidFill>
              </a:rPr>
              <a:pPr/>
              <a:t>26</a:t>
            </a:fld>
            <a:endParaRPr lang="en-US">
              <a:solidFill>
                <a:prstClr val="white"/>
              </a:solidFill>
            </a:endParaRPr>
          </a:p>
        </p:txBody>
      </p:sp>
      <p:sp>
        <p:nvSpPr>
          <p:cNvPr id="4" name="Content Placeholder 3">
            <a:extLst>
              <a:ext uri="{FF2B5EF4-FFF2-40B4-BE49-F238E27FC236}">
                <a16:creationId xmlns:a16="http://schemas.microsoft.com/office/drawing/2014/main" id="{754E20B5-9077-4655-AD8D-A4D59BA7EE34}"/>
              </a:ext>
            </a:extLst>
          </p:cNvPr>
          <p:cNvSpPr>
            <a:spLocks noGrp="1"/>
          </p:cNvSpPr>
          <p:nvPr>
            <p:ph idx="1"/>
          </p:nvPr>
        </p:nvSpPr>
        <p:spPr>
          <a:xfrm>
            <a:off x="430567" y="1800722"/>
            <a:ext cx="8245890" cy="4479162"/>
          </a:xfrm>
        </p:spPr>
        <p:txBody>
          <a:bodyPr vert="horz" lIns="0" tIns="0" rIns="0" bIns="0" rtlCol="0" anchor="t">
            <a:normAutofit/>
          </a:bodyPr>
          <a:lstStyle/>
          <a:p>
            <a:r>
              <a:rPr lang="en-US">
                <a:latin typeface="Calibri"/>
                <a:cs typeface="Calibri"/>
              </a:rPr>
              <a:t>Software versioning is the process to assign a name or  unique  number to a software to indicate the developer level </a:t>
            </a:r>
          </a:p>
          <a:p>
            <a:r>
              <a:rPr lang="en-US">
                <a:latin typeface="Calibri"/>
                <a:cs typeface="Calibri"/>
              </a:rPr>
              <a:t>Usually  two number are assigned, and they are increasing meantime the software develop is  growing .</a:t>
            </a:r>
            <a:endParaRPr lang="en-US">
              <a:cs typeface="Calibri"/>
            </a:endParaRPr>
          </a:p>
          <a:p>
            <a:r>
              <a:rPr lang="en-US">
                <a:latin typeface="Calibri"/>
                <a:cs typeface="Calibri"/>
              </a:rPr>
              <a:t>Each  number  is increasing  according to the changes that the software is producing : </a:t>
            </a:r>
          </a:p>
          <a:p>
            <a:pPr marL="0" indent="0">
              <a:buNone/>
            </a:pPr>
            <a:r>
              <a:rPr lang="en-US">
                <a:latin typeface="Calibri"/>
                <a:cs typeface="Calibri"/>
              </a:rPr>
              <a:t>                       - </a:t>
            </a:r>
            <a:r>
              <a:rPr lang="en-US" b="1">
                <a:latin typeface="Calibri"/>
                <a:cs typeface="Calibri"/>
              </a:rPr>
              <a:t>Major </a:t>
            </a:r>
            <a:r>
              <a:rPr lang="en-US">
                <a:latin typeface="Calibri"/>
                <a:cs typeface="Calibri"/>
              </a:rPr>
              <a:t>:  Suffers bigger changes  (X.0) </a:t>
            </a:r>
          </a:p>
          <a:p>
            <a:pPr marL="0" indent="0">
              <a:buNone/>
            </a:pPr>
            <a:r>
              <a:rPr lang="en-US">
                <a:latin typeface="Calibri"/>
                <a:cs typeface="Calibri"/>
              </a:rPr>
              <a:t>                       - </a:t>
            </a:r>
            <a:r>
              <a:rPr lang="en-US" b="1">
                <a:latin typeface="Calibri"/>
                <a:cs typeface="Calibri"/>
              </a:rPr>
              <a:t>Minor </a:t>
            </a:r>
            <a:r>
              <a:rPr lang="en-US">
                <a:latin typeface="Calibri"/>
                <a:cs typeface="Calibri"/>
              </a:rPr>
              <a:t>: Suffer smaller changes or bugs ( 1.X) </a:t>
            </a:r>
          </a:p>
          <a:p>
            <a:pPr marL="0" indent="0">
              <a:buNone/>
            </a:pPr>
            <a:r>
              <a:rPr lang="en-US">
                <a:latin typeface="Calibri"/>
                <a:cs typeface="Calibri"/>
              </a:rPr>
              <a:t>                       - </a:t>
            </a:r>
            <a:r>
              <a:rPr lang="en-US" b="1">
                <a:latin typeface="Calibri"/>
                <a:cs typeface="Calibri"/>
              </a:rPr>
              <a:t>Micro</a:t>
            </a:r>
            <a:r>
              <a:rPr lang="en-US">
                <a:latin typeface="Calibri"/>
                <a:cs typeface="Calibri"/>
              </a:rPr>
              <a:t>:  a correction is applied (1.1.X) </a:t>
            </a:r>
          </a:p>
          <a:p>
            <a:pPr marL="0" indent="0">
              <a:buNone/>
            </a:pPr>
            <a:endParaRPr lang="en-US">
              <a:latin typeface="Calibri"/>
              <a:cs typeface="Calibri"/>
            </a:endParaRPr>
          </a:p>
          <a:p>
            <a:endParaRPr lang="en-US">
              <a:latin typeface="Calibri"/>
              <a:cs typeface="Calibri"/>
            </a:endParaRPr>
          </a:p>
          <a:p>
            <a:endParaRPr lang="en-US">
              <a:latin typeface="Calibri"/>
              <a:cs typeface="Calibri"/>
            </a:endParaRPr>
          </a:p>
          <a:p>
            <a:pPr marL="0" indent="0">
              <a:buNone/>
            </a:pPr>
            <a:endParaRPr lang="en-US">
              <a:latin typeface="Calibri"/>
              <a:cs typeface="Calibri"/>
            </a:endParaRPr>
          </a:p>
          <a:p>
            <a:endParaRPr lang="en-US">
              <a:latin typeface="Calibri"/>
              <a:cs typeface="Calibri"/>
            </a:endParaRPr>
          </a:p>
          <a:p>
            <a:pPr>
              <a:buFont typeface="Wingdings" pitchFamily="34" charset="0"/>
              <a:buChar char="Ø"/>
            </a:pPr>
            <a:endParaRPr lang="en-US">
              <a:latin typeface="Calibri"/>
              <a:cs typeface="Calibri"/>
            </a:endParaRPr>
          </a:p>
          <a:p>
            <a:endParaRPr lang="en-US">
              <a:latin typeface="Calibri"/>
              <a:cs typeface="Calibri"/>
            </a:endParaRPr>
          </a:p>
          <a:p>
            <a:pPr marL="0" indent="0">
              <a:buNone/>
            </a:pPr>
            <a:endParaRPr lang="en-US">
              <a:latin typeface="Calibri"/>
              <a:cs typeface="Calibri"/>
            </a:endParaRPr>
          </a:p>
        </p:txBody>
      </p:sp>
      <p:pic>
        <p:nvPicPr>
          <p:cNvPr id="5" name="Picture 5" descr="A close up of a screen&#10;&#10;Description generated with high confidence">
            <a:extLst>
              <a:ext uri="{FF2B5EF4-FFF2-40B4-BE49-F238E27FC236}">
                <a16:creationId xmlns:a16="http://schemas.microsoft.com/office/drawing/2014/main" id="{E4D1E44F-1077-48EE-A157-945EBE9A41A7}"/>
              </a:ext>
            </a:extLst>
          </p:cNvPr>
          <p:cNvPicPr>
            <a:picLocks noChangeAspect="1"/>
          </p:cNvPicPr>
          <p:nvPr/>
        </p:nvPicPr>
        <p:blipFill>
          <a:blip r:embed="rId2"/>
          <a:stretch>
            <a:fillRect/>
          </a:stretch>
        </p:blipFill>
        <p:spPr>
          <a:xfrm>
            <a:off x="5213230" y="4205592"/>
            <a:ext cx="3073879" cy="1422928"/>
          </a:xfrm>
          <a:prstGeom prst="rect">
            <a:avLst/>
          </a:prstGeom>
        </p:spPr>
      </p:pic>
    </p:spTree>
    <p:extLst>
      <p:ext uri="{BB962C8B-B14F-4D97-AF65-F5344CB8AC3E}">
        <p14:creationId xmlns:p14="http://schemas.microsoft.com/office/powerpoint/2010/main" val="356396435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328C33-7564-4AF2-9E24-7E04CFD34DB6}"/>
              </a:ext>
            </a:extLst>
          </p:cNvPr>
          <p:cNvSpPr>
            <a:spLocks noGrp="1"/>
          </p:cNvSpPr>
          <p:nvPr>
            <p:ph type="title"/>
          </p:nvPr>
        </p:nvSpPr>
        <p:spPr/>
        <p:txBody>
          <a:bodyPr/>
          <a:lstStyle/>
          <a:p>
            <a:r>
              <a:rPr lang="en-US">
                <a:latin typeface="Calibri"/>
                <a:cs typeface="Calibri"/>
              </a:rPr>
              <a:t>Software environments </a:t>
            </a:r>
            <a:endParaRPr lang="en-US">
              <a:latin typeface="Calibri"/>
            </a:endParaRPr>
          </a:p>
          <a:p>
            <a:endParaRPr lang="en-US">
              <a:cs typeface="Calibri"/>
            </a:endParaRPr>
          </a:p>
        </p:txBody>
      </p:sp>
      <p:sp>
        <p:nvSpPr>
          <p:cNvPr id="3" name="Slide Number Placeholder 2">
            <a:extLst>
              <a:ext uri="{FF2B5EF4-FFF2-40B4-BE49-F238E27FC236}">
                <a16:creationId xmlns:a16="http://schemas.microsoft.com/office/drawing/2014/main" id="{4BEEE6F1-6823-4B63-82BD-8AB1B11B13EE}"/>
              </a:ext>
            </a:extLst>
          </p:cNvPr>
          <p:cNvSpPr>
            <a:spLocks noGrp="1"/>
          </p:cNvSpPr>
          <p:nvPr>
            <p:ph type="sldNum" sz="quarter" idx="11"/>
          </p:nvPr>
        </p:nvSpPr>
        <p:spPr/>
        <p:txBody>
          <a:bodyPr/>
          <a:lstStyle/>
          <a:p>
            <a:fld id="{7F7B3305-BBBC-4059-8348-D8C96BE08C53}" type="slidenum">
              <a:rPr lang="en-US" smtClean="0">
                <a:solidFill>
                  <a:prstClr val="white"/>
                </a:solidFill>
              </a:rPr>
              <a:pPr/>
              <a:t>27</a:t>
            </a:fld>
            <a:endParaRPr lang="en-US">
              <a:solidFill>
                <a:prstClr val="white"/>
              </a:solidFill>
            </a:endParaRPr>
          </a:p>
        </p:txBody>
      </p:sp>
      <p:sp>
        <p:nvSpPr>
          <p:cNvPr id="14" name="Content Placeholder 13">
            <a:extLst>
              <a:ext uri="{FF2B5EF4-FFF2-40B4-BE49-F238E27FC236}">
                <a16:creationId xmlns:a16="http://schemas.microsoft.com/office/drawing/2014/main" id="{A3EB21FF-C249-4B4B-AED2-784B937B07FD}"/>
              </a:ext>
            </a:extLst>
          </p:cNvPr>
          <p:cNvSpPr>
            <a:spLocks noGrp="1"/>
          </p:cNvSpPr>
          <p:nvPr>
            <p:ph idx="1"/>
          </p:nvPr>
        </p:nvSpPr>
        <p:spPr/>
        <p:txBody>
          <a:bodyPr vert="horz" lIns="0" tIns="0" rIns="0" bIns="0" rtlCol="0" anchor="t">
            <a:normAutofit/>
          </a:bodyPr>
          <a:lstStyle/>
          <a:p>
            <a:r>
              <a:rPr lang="en-US">
                <a:solidFill>
                  <a:schemeClr val="tx1">
                    <a:lumMod val="50000"/>
                  </a:schemeClr>
                </a:solidFill>
                <a:latin typeface="Calibri"/>
                <a:cs typeface="Calibri"/>
                <a:hlinkClick r:id="rId2"/>
              </a:rPr>
              <a:t>Software</a:t>
            </a:r>
            <a:r>
              <a:rPr lang="en-US">
                <a:solidFill>
                  <a:schemeClr val="tx1">
                    <a:lumMod val="50000"/>
                  </a:schemeClr>
                </a:solidFill>
                <a:latin typeface="Calibri"/>
                <a:cs typeface="Calibri"/>
              </a:rPr>
              <a:t> </a:t>
            </a:r>
            <a:r>
              <a:rPr lang="en-US">
                <a:latin typeface="Calibri"/>
                <a:cs typeface="Calibri"/>
              </a:rPr>
              <a:t>environment is the term commonly used to refer to support an </a:t>
            </a:r>
            <a:r>
              <a:rPr lang="en-US">
                <a:solidFill>
                  <a:schemeClr val="tx1">
                    <a:lumMod val="50000"/>
                  </a:schemeClr>
                </a:solidFill>
                <a:latin typeface="Calibri"/>
                <a:cs typeface="Calibri"/>
                <a:hlinkClick r:id="rId3"/>
              </a:rPr>
              <a:t>application</a:t>
            </a:r>
            <a:r>
              <a:rPr lang="en-US">
                <a:latin typeface="Calibri"/>
                <a:cs typeface="Calibri"/>
              </a:rPr>
              <a:t>. </a:t>
            </a:r>
            <a:endParaRPr lang="en-US">
              <a:latin typeface="Calibri"/>
            </a:endParaRPr>
          </a:p>
        </p:txBody>
      </p:sp>
      <p:pic>
        <p:nvPicPr>
          <p:cNvPr id="5" name="Picture 5">
            <a:extLst>
              <a:ext uri="{FF2B5EF4-FFF2-40B4-BE49-F238E27FC236}">
                <a16:creationId xmlns:a16="http://schemas.microsoft.com/office/drawing/2014/main" id="{5B2AA51E-51F2-4D4C-BAED-65758C434DC2}"/>
              </a:ext>
            </a:extLst>
          </p:cNvPr>
          <p:cNvPicPr>
            <a:picLocks noChangeAspect="1"/>
          </p:cNvPicPr>
          <p:nvPr/>
        </p:nvPicPr>
        <p:blipFill>
          <a:blip r:embed="rId4"/>
          <a:stretch>
            <a:fillRect/>
          </a:stretch>
        </p:blipFill>
        <p:spPr>
          <a:xfrm>
            <a:off x="2208362" y="1863020"/>
            <a:ext cx="4597879" cy="4368413"/>
          </a:xfrm>
          <a:prstGeom prst="rect">
            <a:avLst/>
          </a:prstGeom>
        </p:spPr>
      </p:pic>
    </p:spTree>
    <p:extLst>
      <p:ext uri="{BB962C8B-B14F-4D97-AF65-F5344CB8AC3E}">
        <p14:creationId xmlns:p14="http://schemas.microsoft.com/office/powerpoint/2010/main" val="88923258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Alpha Testing and Beta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8</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a:bodyPr>
          <a:lstStyle/>
          <a:p>
            <a:r>
              <a:rPr lang="en-US" b="1">
                <a:latin typeface="Calibri"/>
                <a:cs typeface="Calibri"/>
              </a:rPr>
              <a:t>Alpha</a:t>
            </a:r>
            <a:r>
              <a:rPr lang="en-US">
                <a:latin typeface="Calibri"/>
                <a:cs typeface="Calibri"/>
              </a:rPr>
              <a:t> Testing</a:t>
            </a:r>
          </a:p>
          <a:p>
            <a:pPr lvl="2"/>
            <a:r>
              <a:rPr lang="en-US">
                <a:latin typeface="Calibri"/>
                <a:cs typeface="Calibri"/>
              </a:rPr>
              <a:t>The application is tested by the users who doesn’t know about the application.</a:t>
            </a:r>
          </a:p>
          <a:p>
            <a:pPr lvl="2"/>
            <a:r>
              <a:rPr lang="en-US" b="1">
                <a:latin typeface="Calibri"/>
                <a:cs typeface="Calibri"/>
              </a:rPr>
              <a:t>Done at developer’s site </a:t>
            </a:r>
            <a:r>
              <a:rPr lang="en-US">
                <a:latin typeface="Calibri"/>
                <a:cs typeface="Calibri"/>
              </a:rPr>
              <a:t>under controlled conditions.</a:t>
            </a:r>
          </a:p>
          <a:p>
            <a:pPr lvl="2"/>
            <a:r>
              <a:rPr lang="en-US">
                <a:latin typeface="Calibri"/>
                <a:cs typeface="Calibri"/>
              </a:rPr>
              <a:t>Under the supervision of the developers.</a:t>
            </a:r>
          </a:p>
          <a:p>
            <a:r>
              <a:rPr lang="en-US" b="1">
                <a:latin typeface="Calibri"/>
                <a:cs typeface="Calibri"/>
              </a:rPr>
              <a:t>Beta</a:t>
            </a:r>
            <a:r>
              <a:rPr lang="en-US">
                <a:latin typeface="Calibri"/>
                <a:cs typeface="Calibri"/>
              </a:rPr>
              <a:t> Testing</a:t>
            </a:r>
          </a:p>
          <a:p>
            <a:pPr lvl="2"/>
            <a:r>
              <a:rPr lang="en-US">
                <a:latin typeface="Calibri"/>
                <a:cs typeface="Calibri"/>
              </a:rPr>
              <a:t>This Testing is done </a:t>
            </a:r>
            <a:r>
              <a:rPr lang="en-US" b="1">
                <a:latin typeface="Calibri"/>
                <a:cs typeface="Calibri"/>
              </a:rPr>
              <a:t>before the final release </a:t>
            </a:r>
            <a:r>
              <a:rPr lang="en-US">
                <a:latin typeface="Calibri"/>
                <a:cs typeface="Calibri"/>
              </a:rPr>
              <a:t>of the </a:t>
            </a:r>
            <a:r>
              <a:rPr lang="en-US" b="1">
                <a:latin typeface="Calibri"/>
                <a:cs typeface="Calibri"/>
              </a:rPr>
              <a:t>software to end-users.</a:t>
            </a:r>
          </a:p>
          <a:p>
            <a:pPr lvl="2"/>
            <a:r>
              <a:rPr lang="en-US">
                <a:latin typeface="Calibri"/>
                <a:cs typeface="Calibri"/>
              </a:rPr>
              <a:t>Before the final release of the software is released to users for testing where there will be no controlled conditions and the user here is free enough to do whatever he wants to do on the system to find errors. </a:t>
            </a:r>
          </a:p>
          <a:p>
            <a:pPr lvl="2"/>
            <a:r>
              <a:rPr lang="en-US">
                <a:latin typeface="Calibri"/>
                <a:cs typeface="Calibri"/>
              </a:rPr>
              <a:t>Done at client’s site </a:t>
            </a:r>
          </a:p>
          <a:p>
            <a:endParaRPr lang="en-US" b="1"/>
          </a:p>
          <a:p>
            <a:endParaRPr lang="en-US"/>
          </a:p>
          <a:p>
            <a:endParaRPr lang="en-US"/>
          </a:p>
        </p:txBody>
      </p:sp>
    </p:spTree>
    <p:extLst>
      <p:ext uri="{BB962C8B-B14F-4D97-AF65-F5344CB8AC3E}">
        <p14:creationId xmlns:p14="http://schemas.microsoft.com/office/powerpoint/2010/main" val="19790634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9</a:t>
            </a:fld>
            <a:endParaRPr lang="en-US"/>
          </a:p>
        </p:txBody>
      </p:sp>
      <p:sp>
        <p:nvSpPr>
          <p:cNvPr id="5" name="Content Placeholder 4"/>
          <p:cNvSpPr>
            <a:spLocks noGrp="1"/>
          </p:cNvSpPr>
          <p:nvPr>
            <p:ph idx="1"/>
          </p:nvPr>
        </p:nvSpPr>
        <p:spPr>
          <a:xfrm>
            <a:off x="827584" y="980728"/>
            <a:ext cx="7632848" cy="3960440"/>
          </a:xfrm>
        </p:spPr>
        <p:txBody>
          <a:bodyPr>
            <a:noAutofit/>
          </a:bodyPr>
          <a:lstStyle/>
          <a:p>
            <a:r>
              <a:rPr lang="en-US" sz="900"/>
              <a:t>Help to select good set of tests from all possible tests of a given system</a:t>
            </a:r>
          </a:p>
        </p:txBody>
      </p:sp>
      <p:pic>
        <p:nvPicPr>
          <p:cNvPr id="3" name="Picture 2"/>
          <p:cNvPicPr>
            <a:picLocks noChangeAspect="1"/>
          </p:cNvPicPr>
          <p:nvPr/>
        </p:nvPicPr>
        <p:blipFill>
          <a:blip r:embed="rId2"/>
          <a:stretch>
            <a:fillRect/>
          </a:stretch>
        </p:blipFill>
        <p:spPr>
          <a:xfrm>
            <a:off x="1048145" y="1819482"/>
            <a:ext cx="6323809" cy="3314286"/>
          </a:xfrm>
          <a:prstGeom prst="rect">
            <a:avLst/>
          </a:prstGeom>
        </p:spPr>
      </p:pic>
    </p:spTree>
    <p:extLst>
      <p:ext uri="{BB962C8B-B14F-4D97-AF65-F5344CB8AC3E}">
        <p14:creationId xmlns:p14="http://schemas.microsoft.com/office/powerpoint/2010/main" val="77084815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5FA5E0-4B55-4E3E-A24A-F966374F3334}"/>
              </a:ext>
            </a:extLst>
          </p:cNvPr>
          <p:cNvSpPr>
            <a:spLocks noGrp="1"/>
          </p:cNvSpPr>
          <p:nvPr>
            <p:ph type="title"/>
          </p:nvPr>
        </p:nvSpPr>
        <p:spPr/>
        <p:txBody>
          <a:bodyPr/>
          <a:lstStyle/>
          <a:p>
            <a:r>
              <a:rPr lang="en-US">
                <a:latin typeface="Calibri"/>
                <a:cs typeface="Calibri"/>
              </a:rPr>
              <a:t>Agenda (Continued)</a:t>
            </a:r>
            <a:endParaRPr lang="en-US" b="0">
              <a:cs typeface="Calibri"/>
            </a:endParaRPr>
          </a:p>
        </p:txBody>
      </p:sp>
      <p:sp>
        <p:nvSpPr>
          <p:cNvPr id="3" name="Slide Number Placeholder 2">
            <a:extLst>
              <a:ext uri="{FF2B5EF4-FFF2-40B4-BE49-F238E27FC236}">
                <a16:creationId xmlns:a16="http://schemas.microsoft.com/office/drawing/2014/main" id="{83798996-B66C-411F-8BCE-F9B088400F2B}"/>
              </a:ext>
            </a:extLst>
          </p:cNvPr>
          <p:cNvSpPr>
            <a:spLocks noGrp="1"/>
          </p:cNvSpPr>
          <p:nvPr>
            <p:ph type="sldNum" sz="quarter" idx="11"/>
          </p:nvPr>
        </p:nvSpPr>
        <p:spPr/>
        <p:txBody>
          <a:bodyPr/>
          <a:lstStyle/>
          <a:p>
            <a:fld id="{7F7B3305-BBBC-4059-8348-D8C96BE08C53}" type="slidenum">
              <a:rPr lang="en-US" smtClean="0">
                <a:solidFill>
                  <a:prstClr val="white"/>
                </a:solidFill>
              </a:rPr>
              <a:pPr/>
              <a:t>3</a:t>
            </a:fld>
            <a:endParaRPr lang="en-US">
              <a:solidFill>
                <a:prstClr val="white"/>
              </a:solidFill>
            </a:endParaRPr>
          </a:p>
        </p:txBody>
      </p:sp>
      <p:sp>
        <p:nvSpPr>
          <p:cNvPr id="4" name="Content Placeholder 3">
            <a:extLst>
              <a:ext uri="{FF2B5EF4-FFF2-40B4-BE49-F238E27FC236}">
                <a16:creationId xmlns:a16="http://schemas.microsoft.com/office/drawing/2014/main" id="{E35F15DA-8384-48F4-9F8E-98724AE5E731}"/>
              </a:ext>
            </a:extLst>
          </p:cNvPr>
          <p:cNvSpPr>
            <a:spLocks noGrp="1"/>
          </p:cNvSpPr>
          <p:nvPr>
            <p:ph idx="1"/>
          </p:nvPr>
        </p:nvSpPr>
        <p:spPr>
          <a:xfrm>
            <a:off x="344303" y="909327"/>
            <a:ext cx="8720342" cy="5629349"/>
          </a:xfrm>
        </p:spPr>
        <p:txBody>
          <a:bodyPr vert="horz" lIns="0" tIns="0" rIns="0" bIns="0" rtlCol="0" anchor="t">
            <a:noAutofit/>
          </a:bodyPr>
          <a:lstStyle/>
          <a:p>
            <a:r>
              <a:rPr lang="en-US" sz="1300" b="1">
                <a:latin typeface="Calibri"/>
                <a:cs typeface="Calibri"/>
              </a:rPr>
              <a:t>Software environments </a:t>
            </a:r>
            <a:endParaRPr lang="en-US" sz="1300">
              <a:latin typeface="Calibri"/>
              <a:cs typeface="Calibri"/>
            </a:endParaRPr>
          </a:p>
          <a:p>
            <a:r>
              <a:rPr lang="en-US" sz="1300" b="1">
                <a:latin typeface="Calibri"/>
                <a:cs typeface="Calibri"/>
              </a:rPr>
              <a:t>Alpha Testing and Beta Testing</a:t>
            </a:r>
            <a:endParaRPr lang="en-US" sz="1300">
              <a:latin typeface="Calibri"/>
              <a:cs typeface="Calibri"/>
            </a:endParaRPr>
          </a:p>
          <a:p>
            <a:r>
              <a:rPr lang="en-US" sz="1300" b="1">
                <a:latin typeface="Calibri"/>
                <a:cs typeface="Calibri"/>
              </a:rPr>
              <a:t>Static Testing </a:t>
            </a:r>
            <a:endParaRPr lang="en-US" sz="1300">
              <a:cs typeface="Calibri"/>
            </a:endParaRPr>
          </a:p>
          <a:p>
            <a:r>
              <a:rPr lang="en-US" sz="1300" b="1">
                <a:latin typeface="Calibri"/>
                <a:cs typeface="Calibri"/>
              </a:rPr>
              <a:t>Informal and Formal Review</a:t>
            </a:r>
            <a:endParaRPr lang="en-US" sz="1300">
              <a:latin typeface="Calibri"/>
              <a:cs typeface="Calibri"/>
            </a:endParaRPr>
          </a:p>
          <a:p>
            <a:r>
              <a:rPr lang="en-US" sz="1300" b="1">
                <a:latin typeface="Calibri"/>
                <a:cs typeface="Calibri"/>
              </a:rPr>
              <a:t>Test Design Techniques</a:t>
            </a:r>
            <a:endParaRPr lang="en-US" sz="1300">
              <a:latin typeface="Calibri"/>
              <a:cs typeface="Calibri"/>
            </a:endParaRPr>
          </a:p>
          <a:p>
            <a:r>
              <a:rPr lang="en-US" sz="1300" b="1">
                <a:latin typeface="Calibri"/>
                <a:cs typeface="Calibri"/>
              </a:rPr>
              <a:t>Black Box Testing</a:t>
            </a:r>
            <a:endParaRPr lang="en-US" sz="1300">
              <a:latin typeface="Calibri"/>
              <a:cs typeface="Calibri"/>
            </a:endParaRPr>
          </a:p>
          <a:p>
            <a:r>
              <a:rPr lang="en-US" sz="1300" b="1">
                <a:latin typeface="Calibri"/>
                <a:cs typeface="Calibri"/>
              </a:rPr>
              <a:t>Risk Based Testing</a:t>
            </a:r>
            <a:endParaRPr lang="en-US" sz="1300">
              <a:latin typeface="Calibri"/>
              <a:cs typeface="Calibri"/>
            </a:endParaRPr>
          </a:p>
          <a:p>
            <a:r>
              <a:rPr lang="en-US" sz="1300" b="1">
                <a:latin typeface="Calibri"/>
                <a:cs typeface="Calibri"/>
              </a:rPr>
              <a:t>Test Types</a:t>
            </a:r>
            <a:endParaRPr lang="en-US" sz="1300">
              <a:latin typeface="Calibri"/>
              <a:cs typeface="Calibri"/>
            </a:endParaRPr>
          </a:p>
          <a:p>
            <a:r>
              <a:rPr lang="en-US" sz="1300" b="1">
                <a:latin typeface="Calibri"/>
                <a:cs typeface="Calibri"/>
              </a:rPr>
              <a:t>Functional Testing</a:t>
            </a:r>
            <a:endParaRPr lang="en-US" sz="1300">
              <a:latin typeface="Calibri"/>
              <a:cs typeface="Calibri"/>
            </a:endParaRPr>
          </a:p>
          <a:p>
            <a:r>
              <a:rPr lang="en-US" sz="1300" b="1">
                <a:latin typeface="Calibri"/>
                <a:cs typeface="Calibri"/>
              </a:rPr>
              <a:t>Non Functional Testing</a:t>
            </a:r>
            <a:endParaRPr lang="en-US" sz="1300">
              <a:latin typeface="Calibri"/>
              <a:cs typeface="Calibri"/>
            </a:endParaRPr>
          </a:p>
          <a:p>
            <a:r>
              <a:rPr lang="en-US" sz="1300" b="1">
                <a:latin typeface="Calibri"/>
                <a:cs typeface="Calibri"/>
              </a:rPr>
              <a:t>Test Levels</a:t>
            </a:r>
            <a:endParaRPr lang="en-US" sz="1300">
              <a:latin typeface="Calibri"/>
              <a:cs typeface="Calibri"/>
            </a:endParaRPr>
          </a:p>
          <a:p>
            <a:r>
              <a:rPr lang="en-US" sz="1300" b="1">
                <a:latin typeface="Calibri"/>
                <a:cs typeface="Calibri"/>
              </a:rPr>
              <a:t>Independent and Integrated Testing</a:t>
            </a:r>
            <a:endParaRPr lang="en-US" sz="1300">
              <a:latin typeface="Calibri"/>
              <a:cs typeface="Calibri"/>
            </a:endParaRPr>
          </a:p>
          <a:p>
            <a:r>
              <a:rPr lang="en-US" sz="1300" b="1">
                <a:latin typeface="Calibri"/>
                <a:cs typeface="Calibri"/>
              </a:rPr>
              <a:t>Automation Testing</a:t>
            </a:r>
            <a:endParaRPr lang="en-US" sz="1300">
              <a:latin typeface="Calibri"/>
              <a:cs typeface="Calibri"/>
            </a:endParaRPr>
          </a:p>
          <a:p>
            <a:r>
              <a:rPr lang="en-US" sz="1300" b="1">
                <a:cs typeface="Calibri"/>
              </a:rPr>
              <a:t>Documentation</a:t>
            </a:r>
            <a:endParaRPr lang="en-US" sz="1300">
              <a:cs typeface="Calibri"/>
            </a:endParaRPr>
          </a:p>
          <a:p>
            <a:r>
              <a:rPr lang="en-US" sz="1300" b="1">
                <a:cs typeface="Calibri"/>
              </a:rPr>
              <a:t>How to Create Effective Test Case?</a:t>
            </a:r>
            <a:endParaRPr lang="en-US" sz="1300">
              <a:cs typeface="Calibri"/>
            </a:endParaRPr>
          </a:p>
          <a:p>
            <a:r>
              <a:rPr lang="en-US" sz="1300" b="1">
                <a:latin typeface="Calibri"/>
                <a:cs typeface="Calibri"/>
              </a:rPr>
              <a:t>Best Practices</a:t>
            </a:r>
            <a:endParaRPr lang="en-US" sz="1300">
              <a:latin typeface="Calibri"/>
              <a:cs typeface="Calibri"/>
            </a:endParaRPr>
          </a:p>
          <a:p>
            <a:endParaRPr lang="en-US" sz="1300">
              <a:cs typeface="Calibri"/>
            </a:endParaRPr>
          </a:p>
          <a:p>
            <a:endParaRPr lang="en-US" sz="1300" b="1">
              <a:cs typeface="Calibri"/>
            </a:endParaRPr>
          </a:p>
          <a:p>
            <a:endParaRPr lang="en-US" sz="1300" b="1">
              <a:cs typeface="Calibri"/>
            </a:endParaRPr>
          </a:p>
          <a:p>
            <a:endParaRPr lang="en-US" sz="1300" b="1">
              <a:cs typeface="Calibri"/>
            </a:endParaRPr>
          </a:p>
          <a:p>
            <a:endParaRPr lang="en-US" sz="1300">
              <a:cs typeface="Calibri"/>
            </a:endParaRPr>
          </a:p>
        </p:txBody>
      </p:sp>
    </p:spTree>
    <p:extLst>
      <p:ext uri="{BB962C8B-B14F-4D97-AF65-F5344CB8AC3E}">
        <p14:creationId xmlns:p14="http://schemas.microsoft.com/office/powerpoint/2010/main" val="137687219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0</a:t>
            </a:fld>
            <a:endParaRPr lang="en-US"/>
          </a:p>
        </p:txBody>
      </p:sp>
      <p:sp>
        <p:nvSpPr>
          <p:cNvPr id="5" name="Content Placeholder 4"/>
          <p:cNvSpPr>
            <a:spLocks noGrp="1"/>
          </p:cNvSpPr>
          <p:nvPr>
            <p:ph idx="1"/>
          </p:nvPr>
        </p:nvSpPr>
        <p:spPr>
          <a:xfrm>
            <a:off x="827584" y="980728"/>
            <a:ext cx="7632848" cy="3960440"/>
          </a:xfrm>
        </p:spPr>
        <p:txBody>
          <a:bodyPr>
            <a:noAutofit/>
          </a:bodyPr>
          <a:lstStyle/>
          <a:p>
            <a:r>
              <a:rPr lang="en-US" sz="900"/>
              <a:t>Help to select good set of tests from all possible tests of a given system</a:t>
            </a:r>
          </a:p>
          <a:p>
            <a:r>
              <a:rPr lang="en-US" sz="900" b="1"/>
              <a:t>Static</a:t>
            </a:r>
            <a:r>
              <a:rPr lang="en-US" sz="900"/>
              <a:t>: </a:t>
            </a:r>
          </a:p>
          <a:p>
            <a:pPr lvl="2"/>
            <a:r>
              <a:rPr lang="en-US" sz="900"/>
              <a:t>Rely on the manual examination and automated analysis of the code or other project documentation without the execution of the code. </a:t>
            </a:r>
          </a:p>
          <a:p>
            <a:pPr lvl="2"/>
            <a:r>
              <a:rPr lang="en-US" sz="900"/>
              <a:t>Performed during verification.</a:t>
            </a:r>
          </a:p>
          <a:p>
            <a:pPr lvl="2"/>
            <a:r>
              <a:rPr lang="en-US" sz="900"/>
              <a:t>Types of reviewers</a:t>
            </a:r>
          </a:p>
          <a:p>
            <a:pPr lvl="3"/>
            <a:r>
              <a:rPr lang="en-US" sz="900"/>
              <a:t>Informal Review</a:t>
            </a:r>
          </a:p>
          <a:p>
            <a:pPr lvl="3"/>
            <a:r>
              <a:rPr lang="en-US" sz="900"/>
              <a:t>Walkthrough</a:t>
            </a:r>
          </a:p>
          <a:p>
            <a:pPr lvl="3"/>
            <a:r>
              <a:rPr lang="en-US" sz="900"/>
              <a:t>Technical Review</a:t>
            </a:r>
          </a:p>
          <a:p>
            <a:pPr lvl="3"/>
            <a:r>
              <a:rPr lang="en-US" sz="900"/>
              <a:t>Inspection</a:t>
            </a:r>
          </a:p>
        </p:txBody>
      </p:sp>
      <p:pic>
        <p:nvPicPr>
          <p:cNvPr id="10" name="Picture 2" descr="https://www.tutorialspoint.com/software_testing_dictionary/images/inspectio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060848"/>
            <a:ext cx="1800200" cy="961500"/>
          </a:xfrm>
          <a:prstGeom prst="rect">
            <a:avLst/>
          </a:prstGeom>
          <a:extLst/>
        </p:spPr>
      </p:pic>
      <p:pic>
        <p:nvPicPr>
          <p:cNvPr id="6" name="Picture 5"/>
          <p:cNvPicPr>
            <a:picLocks noChangeAspect="1"/>
          </p:cNvPicPr>
          <p:nvPr/>
        </p:nvPicPr>
        <p:blipFill>
          <a:blip r:embed="rId3"/>
          <a:stretch>
            <a:fillRect/>
          </a:stretch>
        </p:blipFill>
        <p:spPr>
          <a:xfrm>
            <a:off x="1376467" y="3305353"/>
            <a:ext cx="6380952" cy="2857143"/>
          </a:xfrm>
          <a:prstGeom prst="rect">
            <a:avLst/>
          </a:prstGeom>
        </p:spPr>
      </p:pic>
    </p:spTree>
    <p:extLst>
      <p:ext uri="{BB962C8B-B14F-4D97-AF65-F5344CB8AC3E}">
        <p14:creationId xmlns:p14="http://schemas.microsoft.com/office/powerpoint/2010/main" val="413453309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1</a:t>
            </a:fld>
            <a:endParaRPr lang="en-US"/>
          </a:p>
        </p:txBody>
      </p:sp>
      <p:sp>
        <p:nvSpPr>
          <p:cNvPr id="5" name="Content Placeholder 4"/>
          <p:cNvSpPr>
            <a:spLocks noGrp="1"/>
          </p:cNvSpPr>
          <p:nvPr>
            <p:ph idx="1"/>
          </p:nvPr>
        </p:nvSpPr>
        <p:spPr>
          <a:xfrm>
            <a:off x="618034" y="980728"/>
            <a:ext cx="7632848" cy="3960440"/>
          </a:xfrm>
        </p:spPr>
        <p:txBody>
          <a:bodyPr>
            <a:noAutofit/>
          </a:bodyPr>
          <a:lstStyle/>
          <a:p>
            <a:r>
              <a:rPr lang="en-US" sz="900" b="1"/>
              <a:t>Dynamic</a:t>
            </a:r>
            <a:r>
              <a:rPr lang="en-US" sz="900"/>
              <a:t>: Execute the software code.</a:t>
            </a:r>
          </a:p>
          <a:p>
            <a:pPr lvl="2"/>
            <a:r>
              <a:rPr lang="en-US" sz="900"/>
              <a:t>Specification Based - Black Box (behavioral)</a:t>
            </a:r>
          </a:p>
          <a:p>
            <a:pPr lvl="4"/>
            <a:r>
              <a:rPr lang="en-US" sz="900"/>
              <a:t>Focuses on functional requirement of the software</a:t>
            </a:r>
          </a:p>
          <a:p>
            <a:pPr lvl="4"/>
            <a:r>
              <a:rPr lang="en-US" sz="900"/>
              <a:t>Derive sets of input conditions that will fully exercise all functional requirements for a program</a:t>
            </a:r>
          </a:p>
          <a:p>
            <a:pPr lvl="4"/>
            <a:r>
              <a:rPr lang="en-US" sz="900"/>
              <a:t>Not an alternative to white box </a:t>
            </a:r>
          </a:p>
          <a:p>
            <a:pPr lvl="2"/>
            <a:r>
              <a:rPr lang="en-US" sz="900"/>
              <a:t>Structure Based - White Box (at all levels)</a:t>
            </a:r>
          </a:p>
          <a:p>
            <a:pPr lvl="4"/>
            <a:r>
              <a:rPr lang="en-US" sz="900"/>
              <a:t>It guarantees that all independent paths within a module have been exercised at least once</a:t>
            </a:r>
          </a:p>
          <a:p>
            <a:pPr lvl="4"/>
            <a:r>
              <a:rPr lang="en-US" sz="900"/>
              <a:t>Exercise all logical decisions on their true an false sides</a:t>
            </a:r>
          </a:p>
          <a:p>
            <a:pPr lvl="4"/>
            <a:r>
              <a:rPr lang="en-US" sz="900"/>
              <a:t>Execute all loops their boundaries and within their operational bounds</a:t>
            </a:r>
          </a:p>
          <a:p>
            <a:pPr lvl="4"/>
            <a:r>
              <a:rPr lang="en-US" sz="900"/>
              <a:t>Exercise internal data structures to assure their validity </a:t>
            </a:r>
          </a:p>
          <a:p>
            <a:pPr lvl="2"/>
            <a:r>
              <a:rPr lang="en-US" sz="900"/>
              <a:t>Experience Based - Black Box </a:t>
            </a:r>
          </a:p>
          <a:p>
            <a:pPr lvl="4"/>
            <a:r>
              <a:rPr lang="en-US" sz="900"/>
              <a:t>Experience from previous projects, skill set useful under extreme time pressure in small projects</a:t>
            </a:r>
          </a:p>
          <a:p>
            <a:pPr lvl="5"/>
            <a:r>
              <a:rPr lang="en-US" sz="900"/>
              <a:t>Error Guessing Testing</a:t>
            </a:r>
          </a:p>
          <a:p>
            <a:pPr lvl="5"/>
            <a:r>
              <a:rPr lang="en-US" sz="900"/>
              <a:t>Exploratory Testing</a:t>
            </a:r>
          </a:p>
          <a:p>
            <a:pPr lvl="5"/>
            <a:endParaRPr lang="en-US" sz="900"/>
          </a:p>
          <a:p>
            <a:endParaRPr lang="en-US" sz="900"/>
          </a:p>
          <a:p>
            <a:endParaRPr lang="en-US" sz="900"/>
          </a:p>
        </p:txBody>
      </p:sp>
      <p:pic>
        <p:nvPicPr>
          <p:cNvPr id="3" name="Picture 2"/>
          <p:cNvPicPr>
            <a:picLocks noChangeAspect="1"/>
          </p:cNvPicPr>
          <p:nvPr/>
        </p:nvPicPr>
        <p:blipFill>
          <a:blip r:embed="rId2"/>
          <a:stretch>
            <a:fillRect/>
          </a:stretch>
        </p:blipFill>
        <p:spPr>
          <a:xfrm>
            <a:off x="4643225" y="3971925"/>
            <a:ext cx="3817207" cy="2371453"/>
          </a:xfrm>
          <a:prstGeom prst="rect">
            <a:avLst/>
          </a:prstGeom>
        </p:spPr>
      </p:pic>
    </p:spTree>
    <p:extLst>
      <p:ext uri="{BB962C8B-B14F-4D97-AF65-F5344CB8AC3E}">
        <p14:creationId xmlns:p14="http://schemas.microsoft.com/office/powerpoint/2010/main" val="311205709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Informal and Formal Review</a:t>
            </a:r>
          </a:p>
        </p:txBody>
      </p:sp>
      <p:sp>
        <p:nvSpPr>
          <p:cNvPr id="2" name="Slide Number Placeholder 1"/>
          <p:cNvSpPr>
            <a:spLocks noGrp="1"/>
          </p:cNvSpPr>
          <p:nvPr>
            <p:ph type="sldNum" sz="quarter" idx="11"/>
          </p:nvPr>
        </p:nvSpPr>
        <p:spPr>
          <a:xfrm>
            <a:off x="8408807" y="6586763"/>
            <a:ext cx="306568" cy="271237"/>
          </a:xfrm>
        </p:spPr>
        <p:txBody>
          <a:bodyPr/>
          <a:lstStyle/>
          <a:p>
            <a:fld id="{F420BE17-FCFC-4DB7-90B2-7466CF871897}" type="slidenum">
              <a:rPr lang="en-US" smtClean="0"/>
              <a:pPr/>
              <a:t>32</a:t>
            </a:fld>
            <a:endParaRPr lang="en-US"/>
          </a:p>
        </p:txBody>
      </p:sp>
      <p:sp>
        <p:nvSpPr>
          <p:cNvPr id="5" name="Content Placeholder 4"/>
          <p:cNvSpPr>
            <a:spLocks noGrp="1"/>
          </p:cNvSpPr>
          <p:nvPr>
            <p:ph idx="1"/>
          </p:nvPr>
        </p:nvSpPr>
        <p:spPr>
          <a:xfrm>
            <a:off x="827584" y="2060848"/>
            <a:ext cx="7453801" cy="4219036"/>
          </a:xfrm>
        </p:spPr>
        <p:txBody>
          <a:bodyPr>
            <a:normAutofit fontScale="85000" lnSpcReduction="20000"/>
          </a:bodyPr>
          <a:lstStyle/>
          <a:p>
            <a:r>
              <a:rPr lang="en-US" b="1"/>
              <a:t>Informal Review</a:t>
            </a:r>
          </a:p>
          <a:p>
            <a:pPr lvl="2"/>
            <a:r>
              <a:rPr lang="en-US" b="1"/>
              <a:t>Performed in early stages of the lifecycle of the document</a:t>
            </a:r>
          </a:p>
          <a:p>
            <a:pPr lvl="2"/>
            <a:r>
              <a:rPr lang="en-US" b="1"/>
              <a:t>Team of 2 people</a:t>
            </a:r>
          </a:p>
          <a:p>
            <a:pPr lvl="2"/>
            <a:r>
              <a:rPr lang="en-US"/>
              <a:t>Improve the quality of the document</a:t>
            </a:r>
          </a:p>
          <a:p>
            <a:pPr lvl="2"/>
            <a:r>
              <a:rPr lang="en-US" b="1"/>
              <a:t>Not documented</a:t>
            </a:r>
          </a:p>
          <a:p>
            <a:r>
              <a:rPr lang="en-US" b="1"/>
              <a:t>Formal Review</a:t>
            </a:r>
          </a:p>
          <a:p>
            <a:pPr lvl="2"/>
            <a:r>
              <a:rPr lang="en-US" b="1"/>
              <a:t>Follow formal process, well structured &amp; regulated</a:t>
            </a:r>
          </a:p>
          <a:p>
            <a:pPr lvl="2"/>
            <a:r>
              <a:rPr lang="en-US" b="1"/>
              <a:t>Contain 6 main steps:</a:t>
            </a:r>
          </a:p>
          <a:p>
            <a:pPr lvl="3"/>
            <a:r>
              <a:rPr lang="en-US"/>
              <a:t>Planning (Lead by Moderator, entry, exit criteria)</a:t>
            </a:r>
          </a:p>
          <a:p>
            <a:pPr lvl="3"/>
            <a:r>
              <a:rPr lang="en-US"/>
              <a:t>Kick-Off (optional, introduction)</a:t>
            </a:r>
          </a:p>
          <a:p>
            <a:pPr lvl="3"/>
            <a:r>
              <a:rPr lang="en-US"/>
              <a:t>Preparation (Reviewers perform the review individually, 5-10 pages per hour)</a:t>
            </a:r>
          </a:p>
          <a:p>
            <a:pPr lvl="3"/>
            <a:r>
              <a:rPr lang="en-US"/>
              <a:t>Review meeting (logging phase (defects), discussion phase, decision phase)</a:t>
            </a:r>
          </a:p>
          <a:p>
            <a:pPr lvl="3"/>
            <a:r>
              <a:rPr lang="en-US"/>
              <a:t>Rework (document to be reworked, defects to be resolved)</a:t>
            </a:r>
          </a:p>
          <a:p>
            <a:pPr lvl="3"/>
            <a:r>
              <a:rPr lang="en-US"/>
              <a:t>Follow-Up (moderator check to make sure that the author has taken actions on all known defects or to the one that has been decided)</a:t>
            </a:r>
          </a:p>
          <a:p>
            <a:endParaRPr lang="en-US"/>
          </a:p>
          <a:p>
            <a:endParaRPr lang="en-US"/>
          </a:p>
        </p:txBody>
      </p:sp>
    </p:spTree>
    <p:extLst>
      <p:ext uri="{BB962C8B-B14F-4D97-AF65-F5344CB8AC3E}">
        <p14:creationId xmlns:p14="http://schemas.microsoft.com/office/powerpoint/2010/main" val="334788087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5867400" cy="738882"/>
          </a:xfrm>
        </p:spPr>
        <p:txBody>
          <a:bodyPr>
            <a:normAutofit fontScale="90000"/>
          </a:bodyPr>
          <a:lstStyle/>
          <a:p>
            <a:r>
              <a:rPr lang="en-US"/>
              <a:t>Test Design Techniques</a:t>
            </a:r>
            <a:br>
              <a:rPr lang="en-US"/>
            </a:br>
            <a:r>
              <a:rPr lang="en-US"/>
              <a:t>Black Box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3</a:t>
            </a:fld>
            <a:endParaRPr lang="en-US"/>
          </a:p>
        </p:txBody>
      </p:sp>
      <p:sp>
        <p:nvSpPr>
          <p:cNvPr id="5" name="Content Placeholder 4"/>
          <p:cNvSpPr>
            <a:spLocks noGrp="1"/>
          </p:cNvSpPr>
          <p:nvPr>
            <p:ph idx="1"/>
          </p:nvPr>
        </p:nvSpPr>
        <p:spPr>
          <a:xfrm>
            <a:off x="827584" y="2060848"/>
            <a:ext cx="7453801" cy="4219036"/>
          </a:xfrm>
        </p:spPr>
        <p:txBody>
          <a:bodyPr>
            <a:normAutofit/>
          </a:bodyPr>
          <a:lstStyle/>
          <a:p>
            <a:r>
              <a:rPr lang="en-US" b="1"/>
              <a:t>Includes Functional (what system does) and Non functional (how the system does, how well)</a:t>
            </a:r>
          </a:p>
          <a:p>
            <a:r>
              <a:rPr lang="en-US"/>
              <a:t>Appropriate on all levels of testing from Component to UAT</a:t>
            </a:r>
          </a:p>
          <a:p>
            <a:pPr lvl="2"/>
            <a:r>
              <a:rPr lang="en-US" b="1"/>
              <a:t>Equivalence Partitioning/Classes-EP/EC (at all levels, divide set conditions and pick up one value from each partition)</a:t>
            </a:r>
          </a:p>
          <a:p>
            <a:pPr lvl="2"/>
            <a:r>
              <a:rPr lang="en-US" b="1"/>
              <a:t>Boundary Value Analysis-BVA (testing boundary values)</a:t>
            </a:r>
          </a:p>
          <a:p>
            <a:pPr lvl="2"/>
            <a:r>
              <a:rPr lang="en-US" b="1"/>
              <a:t>Decision Tables (in case of more inputs, more rules for one scenario)</a:t>
            </a:r>
          </a:p>
          <a:p>
            <a:pPr lvl="2"/>
            <a:r>
              <a:rPr lang="en-US" b="1"/>
              <a:t>State Transition Testing (state diagram, IF-THEN-ELSE)</a:t>
            </a:r>
          </a:p>
          <a:p>
            <a:endParaRPr lang="en-US"/>
          </a:p>
          <a:p>
            <a:endParaRPr lang="en-US"/>
          </a:p>
        </p:txBody>
      </p:sp>
      <p:pic>
        <p:nvPicPr>
          <p:cNvPr id="2052" name="Picture 4" descr="Image result for Black Box Techniqu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2538" y="655670"/>
            <a:ext cx="2647196" cy="14051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412979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5867400" cy="738882"/>
          </a:xfrm>
        </p:spPr>
        <p:txBody>
          <a:bodyPr>
            <a:normAutofit fontScale="90000"/>
          </a:bodyPr>
          <a:lstStyle/>
          <a:p>
            <a:r>
              <a:rPr lang="en-US"/>
              <a:t>Black Box Testing - Equivalence Partition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4</a:t>
            </a:fld>
            <a:endParaRPr lang="en-US"/>
          </a:p>
        </p:txBody>
      </p:sp>
      <p:sp>
        <p:nvSpPr>
          <p:cNvPr id="7" name="Content Placeholder 4"/>
          <p:cNvSpPr>
            <a:spLocks noGrp="1"/>
          </p:cNvSpPr>
          <p:nvPr>
            <p:ph idx="1"/>
          </p:nvPr>
        </p:nvSpPr>
        <p:spPr>
          <a:xfrm>
            <a:off x="945481" y="1501286"/>
            <a:ext cx="7453801" cy="4219036"/>
          </a:xfrm>
        </p:spPr>
        <p:txBody>
          <a:bodyPr>
            <a:normAutofit/>
          </a:bodyPr>
          <a:lstStyle/>
          <a:p>
            <a:r>
              <a:rPr lang="en-US" b="1"/>
              <a:t>The test cases are designed to execute representatives from equivalence partitions.</a:t>
            </a:r>
          </a:p>
          <a:p>
            <a:r>
              <a:rPr lang="en-US" b="1"/>
              <a:t>Idea: </a:t>
            </a:r>
            <a:r>
              <a:rPr lang="en-US"/>
              <a:t>Inputs to the software are divided into groups that are expected to exhibit similar behavior, so they are processing in the same way. In principle test cases are designed to cover each partition at least once.</a:t>
            </a:r>
          </a:p>
          <a:p>
            <a:r>
              <a:rPr lang="en-US" b="1"/>
              <a:t>Example: </a:t>
            </a:r>
            <a:r>
              <a:rPr lang="en-US"/>
              <a:t>We have to test a field which accepts Age 18 – 56</a:t>
            </a:r>
          </a:p>
          <a:p>
            <a:pPr marL="0" indent="0">
              <a:buNone/>
            </a:pPr>
            <a:endParaRPr lang="en-US"/>
          </a:p>
          <a:p>
            <a:pPr marL="0" indent="0">
              <a:buNone/>
            </a:pPr>
            <a:endParaRPr lang="en-US"/>
          </a:p>
        </p:txBody>
      </p:sp>
      <p:graphicFrame>
        <p:nvGraphicFramePr>
          <p:cNvPr id="3" name="Table 2"/>
          <p:cNvGraphicFramePr>
            <a:graphicFrameLocks noGrp="1"/>
          </p:cNvGraphicFramePr>
          <p:nvPr>
            <p:extLst>
              <p:ext uri="{D42A27DB-BD31-4B8C-83A1-F6EECF244321}">
                <p14:modId xmlns:p14="http://schemas.microsoft.com/office/powerpoint/2010/main" val="647577494"/>
              </p:ext>
            </p:extLst>
          </p:nvPr>
        </p:nvGraphicFramePr>
        <p:xfrm>
          <a:off x="1811215" y="3425678"/>
          <a:ext cx="4044462" cy="822960"/>
        </p:xfrm>
        <a:graphic>
          <a:graphicData uri="http://schemas.openxmlformats.org/drawingml/2006/table">
            <a:tbl>
              <a:tblPr firstRow="1" bandRow="1">
                <a:tableStyleId>{69012ECD-51FC-41F1-AA8D-1B2483CD663E}</a:tableStyleId>
              </a:tblPr>
              <a:tblGrid>
                <a:gridCol w="1348154">
                  <a:extLst>
                    <a:ext uri="{9D8B030D-6E8A-4147-A177-3AD203B41FA5}">
                      <a16:colId xmlns:a16="http://schemas.microsoft.com/office/drawing/2014/main" val="984221220"/>
                    </a:ext>
                  </a:extLst>
                </a:gridCol>
                <a:gridCol w="1348154">
                  <a:extLst>
                    <a:ext uri="{9D8B030D-6E8A-4147-A177-3AD203B41FA5}">
                      <a16:colId xmlns:a16="http://schemas.microsoft.com/office/drawing/2014/main" val="1978247835"/>
                    </a:ext>
                  </a:extLst>
                </a:gridCol>
                <a:gridCol w="1348154">
                  <a:extLst>
                    <a:ext uri="{9D8B030D-6E8A-4147-A177-3AD203B41FA5}">
                      <a16:colId xmlns:a16="http://schemas.microsoft.com/office/drawing/2014/main" val="1752972489"/>
                    </a:ext>
                  </a:extLst>
                </a:gridCol>
              </a:tblGrid>
              <a:tr h="261946">
                <a:tc gridSpan="3">
                  <a:txBody>
                    <a:bodyPr/>
                    <a:lstStyle/>
                    <a:p>
                      <a:pPr algn="ctr"/>
                      <a:r>
                        <a:rPr lang="en-US" sz="1200"/>
                        <a:t>Equivalence</a:t>
                      </a:r>
                      <a:r>
                        <a:rPr lang="en-US" sz="1200" baseline="0"/>
                        <a:t> Partitioning</a:t>
                      </a:r>
                      <a:endParaRPr lang="en-US" sz="1200"/>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00492058"/>
                  </a:ext>
                </a:extLst>
              </a:tr>
              <a:tr h="261946">
                <a:tc>
                  <a:txBody>
                    <a:bodyPr/>
                    <a:lstStyle/>
                    <a:p>
                      <a:pPr algn="ctr"/>
                      <a:r>
                        <a:rPr lang="en-US" sz="1200"/>
                        <a:t>Invalid</a:t>
                      </a:r>
                    </a:p>
                  </a:txBody>
                  <a:tcPr/>
                </a:tc>
                <a:tc>
                  <a:txBody>
                    <a:bodyPr/>
                    <a:lstStyle/>
                    <a:p>
                      <a:pPr algn="ctr"/>
                      <a:r>
                        <a:rPr lang="en-US" sz="1200"/>
                        <a:t>Valid</a:t>
                      </a:r>
                    </a:p>
                  </a:txBody>
                  <a:tcPr/>
                </a:tc>
                <a:tc>
                  <a:txBody>
                    <a:bodyPr/>
                    <a:lstStyle/>
                    <a:p>
                      <a:pPr algn="ctr"/>
                      <a:r>
                        <a:rPr lang="en-US" sz="1200"/>
                        <a:t>Invalid</a:t>
                      </a:r>
                    </a:p>
                  </a:txBody>
                  <a:tcPr/>
                </a:tc>
                <a:extLst>
                  <a:ext uri="{0D108BD9-81ED-4DB2-BD59-A6C34878D82A}">
                    <a16:rowId xmlns:a16="http://schemas.microsoft.com/office/drawing/2014/main" val="583602062"/>
                  </a:ext>
                </a:extLst>
              </a:tr>
              <a:tr h="261946">
                <a:tc>
                  <a:txBody>
                    <a:bodyPr/>
                    <a:lstStyle/>
                    <a:p>
                      <a:pPr algn="ctr"/>
                      <a:r>
                        <a:rPr lang="en-US" sz="1200"/>
                        <a:t>&lt;=17</a:t>
                      </a:r>
                    </a:p>
                  </a:txBody>
                  <a:tcPr/>
                </a:tc>
                <a:tc>
                  <a:txBody>
                    <a:bodyPr/>
                    <a:lstStyle/>
                    <a:p>
                      <a:pPr algn="ctr"/>
                      <a:r>
                        <a:rPr lang="en-US" sz="1200"/>
                        <a:t>18-56</a:t>
                      </a:r>
                    </a:p>
                  </a:txBody>
                  <a:tcPr/>
                </a:tc>
                <a:tc>
                  <a:txBody>
                    <a:bodyPr/>
                    <a:lstStyle/>
                    <a:p>
                      <a:pPr algn="ctr"/>
                      <a:r>
                        <a:rPr lang="en-US" sz="1200"/>
                        <a:t>&gt;=57</a:t>
                      </a:r>
                    </a:p>
                  </a:txBody>
                  <a:tcPr/>
                </a:tc>
                <a:extLst>
                  <a:ext uri="{0D108BD9-81ED-4DB2-BD59-A6C34878D82A}">
                    <a16:rowId xmlns:a16="http://schemas.microsoft.com/office/drawing/2014/main" val="2693618940"/>
                  </a:ext>
                </a:extLst>
              </a:tr>
            </a:tbl>
          </a:graphicData>
        </a:graphic>
      </p:graphicFrame>
    </p:spTree>
    <p:extLst>
      <p:ext uri="{BB962C8B-B14F-4D97-AF65-F5344CB8AC3E}">
        <p14:creationId xmlns:p14="http://schemas.microsoft.com/office/powerpoint/2010/main" val="154226105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6825668" cy="738882"/>
          </a:xfrm>
        </p:spPr>
        <p:txBody>
          <a:bodyPr>
            <a:normAutofit fontScale="90000"/>
          </a:bodyPr>
          <a:lstStyle/>
          <a:p>
            <a:r>
              <a:rPr lang="en-US"/>
              <a:t>Black Box Testing - Boundary Value Analysis-BVA </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5</a:t>
            </a:fld>
            <a:endParaRPr lang="en-US"/>
          </a:p>
        </p:txBody>
      </p:sp>
      <p:sp>
        <p:nvSpPr>
          <p:cNvPr id="7" name="Content Placeholder 4"/>
          <p:cNvSpPr>
            <a:spLocks noGrp="1"/>
          </p:cNvSpPr>
          <p:nvPr>
            <p:ph idx="1"/>
          </p:nvPr>
        </p:nvSpPr>
        <p:spPr>
          <a:xfrm>
            <a:off x="945481" y="1501286"/>
            <a:ext cx="7453801" cy="4219036"/>
          </a:xfrm>
        </p:spPr>
        <p:txBody>
          <a:bodyPr>
            <a:normAutofit/>
          </a:bodyPr>
          <a:lstStyle/>
          <a:p>
            <a:r>
              <a:rPr lang="en-US" b="1"/>
              <a:t>It is an input value or output value which is on the edge of an equivalence partition or at the smaller incremental distance on either side of an edge, for example the minimum or maximum value of a range. </a:t>
            </a:r>
          </a:p>
          <a:p>
            <a:r>
              <a:rPr lang="en-US" b="1"/>
              <a:t>Idea: </a:t>
            </a:r>
            <a:r>
              <a:rPr lang="en-US"/>
              <a:t> Divide test conditions into sets and test the boundaries between these sets. Tests should be written to cover each boundary value. </a:t>
            </a:r>
          </a:p>
          <a:p>
            <a:r>
              <a:rPr lang="en-US" b="1"/>
              <a:t>Example:</a:t>
            </a:r>
          </a:p>
          <a:p>
            <a:pPr marL="0" indent="0">
              <a:buNone/>
            </a:pPr>
            <a:r>
              <a:rPr lang="en-US"/>
              <a:t>	 If we want to test a field which should accept only amount more than 10 and less than 20.</a:t>
            </a:r>
          </a:p>
          <a:p>
            <a:pPr marL="0" indent="0">
              <a:buNone/>
            </a:pPr>
            <a:r>
              <a:rPr lang="en-US"/>
              <a:t> 	Then we take the boundaries as: 9, 10, 11,19, 20, 21. </a:t>
            </a:r>
          </a:p>
          <a:p>
            <a:pPr marL="0" indent="0">
              <a:buNone/>
            </a:pPr>
            <a:r>
              <a:rPr lang="en-US"/>
              <a:t>	</a:t>
            </a:r>
          </a:p>
        </p:txBody>
      </p:sp>
    </p:spTree>
    <p:extLst>
      <p:ext uri="{BB962C8B-B14F-4D97-AF65-F5344CB8AC3E}">
        <p14:creationId xmlns:p14="http://schemas.microsoft.com/office/powerpoint/2010/main" val="103248347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6</a:t>
            </a:fld>
            <a:endParaRPr lang="en-US"/>
          </a:p>
        </p:txBody>
      </p:sp>
      <p:sp>
        <p:nvSpPr>
          <p:cNvPr id="7" name="Content Placeholder 4"/>
          <p:cNvSpPr>
            <a:spLocks noGrp="1"/>
          </p:cNvSpPr>
          <p:nvPr>
            <p:ph idx="1"/>
          </p:nvPr>
        </p:nvSpPr>
        <p:spPr>
          <a:xfrm>
            <a:off x="945481" y="1501286"/>
            <a:ext cx="7453801" cy="4219036"/>
          </a:xfrm>
        </p:spPr>
        <p:txBody>
          <a:bodyPr vert="horz" lIns="0" tIns="0" rIns="0" bIns="0" rtlCol="0" anchor="t">
            <a:normAutofit/>
          </a:bodyPr>
          <a:lstStyle/>
          <a:p>
            <a:r>
              <a:rPr lang="en-US">
                <a:latin typeface="Calibri"/>
                <a:cs typeface="Calibri"/>
              </a:rPr>
              <a:t>A table showing combinations of inputs and/or stimuli (causes) with their associated outputs and/or actions (effects), which can be used to design test cases.</a:t>
            </a:r>
          </a:p>
          <a:p>
            <a:r>
              <a:rPr lang="en-US">
                <a:latin typeface="Calibri"/>
                <a:cs typeface="Calibri"/>
              </a:rPr>
              <a:t>Idea: Divide test conditions into constraints, which could get positive or negative meanings, and rules which identify output based on values of conditions. While analyzing each possible variant of positive and negative meanings identify output or set of outputs for each variant based on the rules. Only combinations of these positive and negative meanings, which uniquely identify decisions that are made, should be covered by tests.</a:t>
            </a:r>
          </a:p>
          <a:p>
            <a:r>
              <a:rPr lang="en-US">
                <a:latin typeface="Calibri"/>
                <a:cs typeface="Calibri"/>
              </a:rPr>
              <a:t>Example: If you hold an "over 60s" rail card, you get a 34% discount on whatever ticket you buy. If you hold family rail card and you are traveling with a child (under 16), you can get a 50% discount on any ticket. If you are traveling with a child (under 16), but do not have family rail card, you can get a 10% discount. You can use only one type of rail card.</a:t>
            </a:r>
            <a:endParaRPr lang="en-US"/>
          </a:p>
          <a:p>
            <a:pPr marL="0" indent="0">
              <a:buNone/>
            </a:pPr>
            <a:r>
              <a:rPr lang="en-US">
                <a:latin typeface="Calibri"/>
                <a:cs typeface="Calibri"/>
              </a:rPr>
              <a:t>	</a:t>
            </a:r>
          </a:p>
        </p:txBody>
      </p:sp>
    </p:spTree>
    <p:extLst>
      <p:ext uri="{BB962C8B-B14F-4D97-AF65-F5344CB8AC3E}">
        <p14:creationId xmlns:p14="http://schemas.microsoft.com/office/powerpoint/2010/main" val="300478003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7</a:t>
            </a:fld>
            <a:endParaRPr lang="en-US"/>
          </a:p>
        </p:txBody>
      </p:sp>
      <p:sp>
        <p:nvSpPr>
          <p:cNvPr id="7" name="Content Placeholder 4"/>
          <p:cNvSpPr>
            <a:spLocks noGrp="1"/>
          </p:cNvSpPr>
          <p:nvPr>
            <p:ph idx="1"/>
          </p:nvPr>
        </p:nvSpPr>
        <p:spPr>
          <a:xfrm>
            <a:off x="945481" y="954946"/>
            <a:ext cx="7453801" cy="4219036"/>
          </a:xfrm>
        </p:spPr>
        <p:txBody>
          <a:bodyPr vert="horz" lIns="0" tIns="0" rIns="0" bIns="0" rtlCol="0" anchor="t">
            <a:normAutofit/>
          </a:bodyPr>
          <a:lstStyle/>
          <a:p>
            <a:pPr marL="0" indent="0">
              <a:buNone/>
            </a:pPr>
            <a:r>
              <a:rPr lang="en-US">
                <a:latin typeface="Calibri"/>
                <a:cs typeface="Calibri"/>
              </a:rPr>
              <a:t>Example: </a:t>
            </a:r>
            <a:endParaRPr lang="en-US">
              <a:cs typeface="Calibri" pitchFamily="34" charset="0"/>
            </a:endParaRPr>
          </a:p>
          <a:p>
            <a:pPr marL="342900" indent="-342900">
              <a:buAutoNum type="arabicPeriod"/>
            </a:pPr>
            <a:r>
              <a:rPr lang="en-US">
                <a:latin typeface="Calibri"/>
                <a:cs typeface="Calibri"/>
              </a:rPr>
              <a:t>If you hold an "over 60s" rail card, you get a 34% discount on whatever ticket you buy. </a:t>
            </a:r>
            <a:endParaRPr lang="en-US">
              <a:cs typeface="Calibri" pitchFamily="34" charset="0"/>
            </a:endParaRPr>
          </a:p>
          <a:p>
            <a:pPr marL="342900" indent="-342900">
              <a:buAutoNum type="arabicPeriod"/>
            </a:pPr>
            <a:r>
              <a:rPr lang="en-US">
                <a:latin typeface="Calibri"/>
                <a:cs typeface="Calibri"/>
              </a:rPr>
              <a:t>If you hold family rail card and you are traveling with a child (under 16), you can get a 50% discount on any ticket. </a:t>
            </a:r>
            <a:endParaRPr lang="en-US">
              <a:cs typeface="Calibri" pitchFamily="34" charset="0"/>
            </a:endParaRPr>
          </a:p>
          <a:p>
            <a:pPr marL="342900" indent="-342900">
              <a:buAutoNum type="arabicPeriod"/>
            </a:pPr>
            <a:r>
              <a:rPr lang="en-US">
                <a:latin typeface="Calibri"/>
                <a:cs typeface="Calibri"/>
              </a:rPr>
              <a:t>If you are traveling with a child (under 16), but do not have family rail card, you can get a 10% discount. </a:t>
            </a:r>
            <a:endParaRPr lang="en-US">
              <a:cs typeface="Calibri" pitchFamily="34" charset="0"/>
            </a:endParaRPr>
          </a:p>
          <a:p>
            <a:pPr marL="342900" indent="-342900">
              <a:buAutoNum type="arabicPeriod"/>
            </a:pPr>
            <a:r>
              <a:rPr lang="en-US">
                <a:latin typeface="Calibri"/>
                <a:cs typeface="Calibri"/>
              </a:rPr>
              <a:t>You can use only one type of rail card.</a:t>
            </a:r>
            <a:endParaRPr lang="en-US">
              <a:cs typeface="Calibri" pitchFamily="34" charset="0"/>
            </a:endParaRPr>
          </a:p>
          <a:p>
            <a:pPr marL="0" indent="0">
              <a:buNone/>
            </a:pPr>
            <a:r>
              <a:rPr lang="en-US">
                <a:latin typeface="Calibri"/>
                <a:cs typeface="Calibri"/>
              </a:rPr>
              <a:t>Solution: There are 3 conditions, so there can be 8 combination of rules.</a:t>
            </a:r>
            <a:endParaRPr lang="en-US"/>
          </a:p>
          <a:p>
            <a:pPr marL="0" indent="0">
              <a:buNone/>
            </a:pPr>
            <a:r>
              <a:rPr lang="en-US">
                <a:latin typeface="Calibri"/>
                <a:cs typeface="Calibri"/>
              </a:rPr>
              <a:t>	</a:t>
            </a:r>
          </a:p>
        </p:txBody>
      </p:sp>
      <p:graphicFrame>
        <p:nvGraphicFramePr>
          <p:cNvPr id="3" name="Table 4">
            <a:extLst>
              <a:ext uri="{FF2B5EF4-FFF2-40B4-BE49-F238E27FC236}">
                <a16:creationId xmlns:a16="http://schemas.microsoft.com/office/drawing/2014/main" id="{3FA3753C-B17E-4E9E-9717-6D7B152FDB8F}"/>
              </a:ext>
            </a:extLst>
          </p:cNvPr>
          <p:cNvGraphicFramePr>
            <a:graphicFrameLocks noGrp="1"/>
          </p:cNvGraphicFramePr>
          <p:nvPr>
            <p:extLst>
              <p:ext uri="{D42A27DB-BD31-4B8C-83A1-F6EECF244321}">
                <p14:modId xmlns:p14="http://schemas.microsoft.com/office/powerpoint/2010/main" val="435811165"/>
              </p:ext>
            </p:extLst>
          </p:nvPr>
        </p:nvGraphicFramePr>
        <p:xfrm>
          <a:off x="805132" y="3752490"/>
          <a:ext cx="7641755" cy="2225037"/>
        </p:xfrm>
        <a:graphic>
          <a:graphicData uri="http://schemas.openxmlformats.org/drawingml/2006/table">
            <a:tbl>
              <a:tblPr firstRow="1" bandRow="1">
                <a:tableStyleId>{69012ECD-51FC-41F1-AA8D-1B2483CD663E}</a:tableStyleId>
              </a:tblPr>
              <a:tblGrid>
                <a:gridCol w="2163847">
                  <a:extLst>
                    <a:ext uri="{9D8B030D-6E8A-4147-A177-3AD203B41FA5}">
                      <a16:colId xmlns:a16="http://schemas.microsoft.com/office/drawing/2014/main" val="1778431068"/>
                    </a:ext>
                  </a:extLst>
                </a:gridCol>
                <a:gridCol w="1029568">
                  <a:extLst>
                    <a:ext uri="{9D8B030D-6E8A-4147-A177-3AD203B41FA5}">
                      <a16:colId xmlns:a16="http://schemas.microsoft.com/office/drawing/2014/main" val="2103229472"/>
                    </a:ext>
                  </a:extLst>
                </a:gridCol>
                <a:gridCol w="959765">
                  <a:extLst>
                    <a:ext uri="{9D8B030D-6E8A-4147-A177-3AD203B41FA5}">
                      <a16:colId xmlns:a16="http://schemas.microsoft.com/office/drawing/2014/main" val="1500774632"/>
                    </a:ext>
                  </a:extLst>
                </a:gridCol>
                <a:gridCol w="524310">
                  <a:extLst>
                    <a:ext uri="{9D8B030D-6E8A-4147-A177-3AD203B41FA5}">
                      <a16:colId xmlns:a16="http://schemas.microsoft.com/office/drawing/2014/main" val="3282388766"/>
                    </a:ext>
                  </a:extLst>
                </a:gridCol>
                <a:gridCol w="522383">
                  <a:extLst>
                    <a:ext uri="{9D8B030D-6E8A-4147-A177-3AD203B41FA5}">
                      <a16:colId xmlns:a16="http://schemas.microsoft.com/office/drawing/2014/main" val="549175265"/>
                    </a:ext>
                  </a:extLst>
                </a:gridCol>
                <a:gridCol w="524632">
                  <a:extLst>
                    <a:ext uri="{9D8B030D-6E8A-4147-A177-3AD203B41FA5}">
                      <a16:colId xmlns:a16="http://schemas.microsoft.com/office/drawing/2014/main" val="3507473179"/>
                    </a:ext>
                  </a:extLst>
                </a:gridCol>
                <a:gridCol w="594100">
                  <a:extLst>
                    <a:ext uri="{9D8B030D-6E8A-4147-A177-3AD203B41FA5}">
                      <a16:colId xmlns:a16="http://schemas.microsoft.com/office/drawing/2014/main" val="2321881096"/>
                    </a:ext>
                  </a:extLst>
                </a:gridCol>
                <a:gridCol w="518769">
                  <a:extLst>
                    <a:ext uri="{9D8B030D-6E8A-4147-A177-3AD203B41FA5}">
                      <a16:colId xmlns:a16="http://schemas.microsoft.com/office/drawing/2014/main" val="725525862"/>
                    </a:ext>
                  </a:extLst>
                </a:gridCol>
                <a:gridCol w="804381">
                  <a:extLst>
                    <a:ext uri="{9D8B030D-6E8A-4147-A177-3AD203B41FA5}">
                      <a16:colId xmlns:a16="http://schemas.microsoft.com/office/drawing/2014/main" val="4067632881"/>
                    </a:ext>
                  </a:extLst>
                </a:gridCol>
              </a:tblGrid>
              <a:tr h="370839">
                <a:tc>
                  <a:txBody>
                    <a:bodyPr/>
                    <a:lstStyle/>
                    <a:p>
                      <a:pPr lvl="0">
                        <a:buNone/>
                      </a:pPr>
                      <a:r>
                        <a:rPr lang="en-US" sz="1400"/>
                        <a:t>Causes (Inputs)</a:t>
                      </a:r>
                    </a:p>
                  </a:txBody>
                  <a:tcPr/>
                </a:tc>
                <a:tc>
                  <a:txBody>
                    <a:bodyPr/>
                    <a:lstStyle/>
                    <a:p>
                      <a:pPr lvl="0">
                        <a:buNone/>
                      </a:pPr>
                      <a:r>
                        <a:rPr lang="en-US" sz="1400"/>
                        <a:t>R1</a:t>
                      </a:r>
                      <a:endParaRPr lang="en-US"/>
                    </a:p>
                  </a:txBody>
                  <a:tcPr/>
                </a:tc>
                <a:tc>
                  <a:txBody>
                    <a:bodyPr/>
                    <a:lstStyle/>
                    <a:p>
                      <a:pPr lvl="0">
                        <a:buNone/>
                      </a:pPr>
                      <a:r>
                        <a:rPr lang="en-US" sz="1400"/>
                        <a:t>R2</a:t>
                      </a:r>
                      <a:endParaRPr lang="en-US"/>
                    </a:p>
                  </a:txBody>
                  <a:tcPr/>
                </a:tc>
                <a:tc>
                  <a:txBody>
                    <a:bodyPr/>
                    <a:lstStyle/>
                    <a:p>
                      <a:pPr lvl="0">
                        <a:buNone/>
                      </a:pPr>
                      <a:r>
                        <a:rPr lang="en-US" sz="1400"/>
                        <a:t>R3</a:t>
                      </a:r>
                      <a:endParaRPr lang="en-US"/>
                    </a:p>
                  </a:txBody>
                  <a:tcPr/>
                </a:tc>
                <a:tc>
                  <a:txBody>
                    <a:bodyPr/>
                    <a:lstStyle/>
                    <a:p>
                      <a:pPr lvl="0">
                        <a:buNone/>
                      </a:pPr>
                      <a:r>
                        <a:rPr lang="en-US" sz="1400"/>
                        <a:t>R4</a:t>
                      </a:r>
                      <a:endParaRPr lang="en-US"/>
                    </a:p>
                  </a:txBody>
                  <a:tcPr/>
                </a:tc>
                <a:tc>
                  <a:txBody>
                    <a:bodyPr/>
                    <a:lstStyle/>
                    <a:p>
                      <a:pPr lvl="0">
                        <a:buNone/>
                      </a:pPr>
                      <a:r>
                        <a:rPr lang="en-US" sz="1400"/>
                        <a:t>R5</a:t>
                      </a:r>
                      <a:endParaRPr lang="en-US"/>
                    </a:p>
                  </a:txBody>
                  <a:tcPr/>
                </a:tc>
                <a:tc>
                  <a:txBody>
                    <a:bodyPr/>
                    <a:lstStyle/>
                    <a:p>
                      <a:pPr lvl="0">
                        <a:buNone/>
                      </a:pPr>
                      <a:r>
                        <a:rPr lang="en-US" sz="1400"/>
                        <a:t>R6</a:t>
                      </a:r>
                      <a:endParaRPr lang="en-US"/>
                    </a:p>
                  </a:txBody>
                  <a:tcPr/>
                </a:tc>
                <a:tc>
                  <a:txBody>
                    <a:bodyPr/>
                    <a:lstStyle/>
                    <a:p>
                      <a:pPr lvl="0">
                        <a:buNone/>
                      </a:pPr>
                      <a:r>
                        <a:rPr lang="en-US" sz="1400"/>
                        <a:t>R7</a:t>
                      </a:r>
                      <a:endParaRPr lang="en-US"/>
                    </a:p>
                  </a:txBody>
                  <a:tcPr/>
                </a:tc>
                <a:tc>
                  <a:txBody>
                    <a:bodyPr/>
                    <a:lstStyle/>
                    <a:p>
                      <a:pPr lvl="0">
                        <a:buNone/>
                      </a:pPr>
                      <a:r>
                        <a:rPr lang="en-US" sz="1400"/>
                        <a:t>R8</a:t>
                      </a:r>
                    </a:p>
                  </a:txBody>
                  <a:tcPr/>
                </a:tc>
                <a:extLst>
                  <a:ext uri="{0D108BD9-81ED-4DB2-BD59-A6C34878D82A}">
                    <a16:rowId xmlns:a16="http://schemas.microsoft.com/office/drawing/2014/main" val="3507016314"/>
                  </a:ext>
                </a:extLst>
              </a:tr>
              <a:tr h="370840">
                <a:tc>
                  <a:txBody>
                    <a:bodyPr/>
                    <a:lstStyle/>
                    <a:p>
                      <a:r>
                        <a:rPr lang="en-US" sz="1400"/>
                        <a:t>Over 60s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p>
                  </a:txBody>
                  <a:tcPr/>
                </a:tc>
                <a:extLst>
                  <a:ext uri="{0D108BD9-81ED-4DB2-BD59-A6C34878D82A}">
                    <a16:rowId xmlns:a16="http://schemas.microsoft.com/office/drawing/2014/main" val="1798710364"/>
                  </a:ext>
                </a:extLst>
              </a:tr>
              <a:tr h="370839">
                <a:tc>
                  <a:txBody>
                    <a:bodyPr/>
                    <a:lstStyle/>
                    <a:p>
                      <a:pPr lvl="0">
                        <a:buNone/>
                      </a:pPr>
                      <a:r>
                        <a:rPr lang="en-US" sz="1400"/>
                        <a:t>Family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p>
                  </a:txBody>
                  <a:tcPr/>
                </a:tc>
                <a:extLst>
                  <a:ext uri="{0D108BD9-81ED-4DB2-BD59-A6C34878D82A}">
                    <a16:rowId xmlns:a16="http://schemas.microsoft.com/office/drawing/2014/main" val="128299638"/>
                  </a:ext>
                </a:extLst>
              </a:tr>
              <a:tr h="370839">
                <a:tc>
                  <a:txBody>
                    <a:bodyPr/>
                    <a:lstStyle/>
                    <a:p>
                      <a:pPr lvl="0">
                        <a:buNone/>
                      </a:pPr>
                      <a:r>
                        <a:rPr lang="en-US" sz="1400"/>
                        <a:t>Child also traveling?</a:t>
                      </a:r>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p>
                  </a:txBody>
                  <a:tcPr/>
                </a:tc>
                <a:extLst>
                  <a:ext uri="{0D108BD9-81ED-4DB2-BD59-A6C34878D82A}">
                    <a16:rowId xmlns:a16="http://schemas.microsoft.com/office/drawing/2014/main" val="1587471371"/>
                  </a:ext>
                </a:extLst>
              </a:tr>
              <a:tr h="370840">
                <a:tc gridSpan="9">
                  <a:txBody>
                    <a:bodyPr/>
                    <a:lstStyle/>
                    <a:p>
                      <a:r>
                        <a:rPr lang="en-US" sz="1400" b="1"/>
                        <a:t>Effects (Outputs)</a:t>
                      </a: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20123230"/>
                  </a:ext>
                </a:extLst>
              </a:tr>
              <a:tr h="370840">
                <a:tc>
                  <a:txBody>
                    <a:bodyPr/>
                    <a:lstStyle/>
                    <a:p>
                      <a:r>
                        <a:rPr lang="en-US" sz="1400"/>
                        <a:t>Discount(%)</a:t>
                      </a:r>
                    </a:p>
                  </a:txBody>
                  <a:tcPr/>
                </a:tc>
                <a:tc>
                  <a:txBody>
                    <a:bodyPr/>
                    <a:lstStyle/>
                    <a:p>
                      <a:pPr lvl="0">
                        <a:buNone/>
                      </a:pPr>
                      <a:r>
                        <a:rPr lang="en-US" sz="1400" b="0" i="0" u="none" strike="noStrike" noProof="0">
                          <a:solidFill>
                            <a:srgbClr val="4A4E52"/>
                          </a:solidFill>
                          <a:latin typeface="Calibri"/>
                        </a:rPr>
                        <a:t>X/?/50%</a:t>
                      </a:r>
                      <a:endParaRPr lang="en-US" sz="1400"/>
                    </a:p>
                  </a:txBody>
                  <a:tcPr/>
                </a:tc>
                <a:tc>
                  <a:txBody>
                    <a:bodyPr/>
                    <a:lstStyle/>
                    <a:p>
                      <a:pPr lvl="0">
                        <a:buNone/>
                      </a:pPr>
                      <a:r>
                        <a:rPr lang="en-US" sz="1400" b="0" i="0" u="none" strike="noStrike" noProof="0">
                          <a:solidFill>
                            <a:srgbClr val="4A4E52"/>
                          </a:solidFill>
                          <a:latin typeface="Calibri"/>
                        </a:rPr>
                        <a:t>Y/?/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a:t>50%</a:t>
                      </a:r>
                      <a:endParaRPr lang="en-US"/>
                    </a:p>
                  </a:txBody>
                  <a:tcPr/>
                </a:tc>
                <a:tc>
                  <a:txBody>
                    <a:bodyPr/>
                    <a:lstStyle/>
                    <a:p>
                      <a:pPr lvl="0">
                        <a:buNone/>
                      </a:pPr>
                      <a:r>
                        <a:rPr lang="en-US" sz="1400"/>
                        <a:t>0%</a:t>
                      </a:r>
                      <a:endParaRPr lang="en-US"/>
                    </a:p>
                  </a:txBody>
                  <a:tcPr/>
                </a:tc>
                <a:tc>
                  <a:txBody>
                    <a:bodyPr/>
                    <a:lstStyle/>
                    <a:p>
                      <a:pPr lvl="0">
                        <a:buNone/>
                      </a:pPr>
                      <a:r>
                        <a:rPr lang="en-US" sz="1400"/>
                        <a:t>10%</a:t>
                      </a:r>
                      <a:endParaRPr lang="en-US"/>
                    </a:p>
                  </a:txBody>
                  <a:tcPr/>
                </a:tc>
                <a:tc>
                  <a:txBody>
                    <a:bodyPr/>
                    <a:lstStyle/>
                    <a:p>
                      <a:pPr lvl="0">
                        <a:buNone/>
                      </a:pPr>
                      <a:r>
                        <a:rPr lang="en-US" sz="1400"/>
                        <a:t>0%</a:t>
                      </a:r>
                    </a:p>
                  </a:txBody>
                  <a:tcPr/>
                </a:tc>
                <a:extLst>
                  <a:ext uri="{0D108BD9-81ED-4DB2-BD59-A6C34878D82A}">
                    <a16:rowId xmlns:a16="http://schemas.microsoft.com/office/drawing/2014/main" val="3064142435"/>
                  </a:ext>
                </a:extLst>
              </a:tr>
            </a:tbl>
          </a:graphicData>
        </a:graphic>
      </p:graphicFrame>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873594" y="5972645"/>
            <a:ext cx="7453801" cy="4219036"/>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Question mark is added because specification does not say what happen if somebody holds more than 2 cards. Check Rules 3 and 4, both output 34%, so 3rd cause does not matter.</a:t>
            </a:r>
            <a:endParaRPr lang="en-US">
              <a:solidFill>
                <a:srgbClr val="000000"/>
              </a:solidFill>
            </a:endParaRPr>
          </a:p>
        </p:txBody>
      </p:sp>
    </p:spTree>
    <p:extLst>
      <p:ext uri="{BB962C8B-B14F-4D97-AF65-F5344CB8AC3E}">
        <p14:creationId xmlns:p14="http://schemas.microsoft.com/office/powerpoint/2010/main" val="246218752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8</a:t>
            </a:fld>
            <a:endParaRPr lang="en-US"/>
          </a:p>
        </p:txBody>
      </p:sp>
      <p:graphicFrame>
        <p:nvGraphicFramePr>
          <p:cNvPr id="3" name="Table 4">
            <a:extLst>
              <a:ext uri="{FF2B5EF4-FFF2-40B4-BE49-F238E27FC236}">
                <a16:creationId xmlns:a16="http://schemas.microsoft.com/office/drawing/2014/main" id="{3FA3753C-B17E-4E9E-9717-6D7B152FDB8F}"/>
              </a:ext>
            </a:extLst>
          </p:cNvPr>
          <p:cNvGraphicFramePr>
            <a:graphicFrameLocks noGrp="1"/>
          </p:cNvGraphicFramePr>
          <p:nvPr>
            <p:extLst>
              <p:ext uri="{D42A27DB-BD31-4B8C-83A1-F6EECF244321}">
                <p14:modId xmlns:p14="http://schemas.microsoft.com/office/powerpoint/2010/main" val="945169466"/>
              </p:ext>
            </p:extLst>
          </p:nvPr>
        </p:nvGraphicFramePr>
        <p:xfrm>
          <a:off x="1682150" y="1480868"/>
          <a:ext cx="5302865" cy="2225036"/>
        </p:xfrm>
        <a:graphic>
          <a:graphicData uri="http://schemas.openxmlformats.org/drawingml/2006/table">
            <a:tbl>
              <a:tblPr firstRow="1" bandRow="1">
                <a:tableStyleId>{69012ECD-51FC-41F1-AA8D-1B2483CD663E}</a:tableStyleId>
              </a:tblPr>
              <a:tblGrid>
                <a:gridCol w="1902091">
                  <a:extLst>
                    <a:ext uri="{9D8B030D-6E8A-4147-A177-3AD203B41FA5}">
                      <a16:colId xmlns:a16="http://schemas.microsoft.com/office/drawing/2014/main" val="1778431068"/>
                    </a:ext>
                  </a:extLst>
                </a:gridCol>
                <a:gridCol w="628212">
                  <a:extLst>
                    <a:ext uri="{9D8B030D-6E8A-4147-A177-3AD203B41FA5}">
                      <a16:colId xmlns:a16="http://schemas.microsoft.com/office/drawing/2014/main" val="857456949"/>
                    </a:ext>
                  </a:extLst>
                </a:gridCol>
                <a:gridCol w="610751">
                  <a:extLst>
                    <a:ext uri="{9D8B030D-6E8A-4147-A177-3AD203B41FA5}">
                      <a16:colId xmlns:a16="http://schemas.microsoft.com/office/drawing/2014/main" val="996415878"/>
                    </a:ext>
                  </a:extLst>
                </a:gridCol>
                <a:gridCol w="524310">
                  <a:extLst>
                    <a:ext uri="{9D8B030D-6E8A-4147-A177-3AD203B41FA5}">
                      <a16:colId xmlns:a16="http://schemas.microsoft.com/office/drawing/2014/main" val="3282388766"/>
                    </a:ext>
                  </a:extLst>
                </a:gridCol>
                <a:gridCol w="524632">
                  <a:extLst>
                    <a:ext uri="{9D8B030D-6E8A-4147-A177-3AD203B41FA5}">
                      <a16:colId xmlns:a16="http://schemas.microsoft.com/office/drawing/2014/main" val="3507473179"/>
                    </a:ext>
                  </a:extLst>
                </a:gridCol>
                <a:gridCol w="594100">
                  <a:extLst>
                    <a:ext uri="{9D8B030D-6E8A-4147-A177-3AD203B41FA5}">
                      <a16:colId xmlns:a16="http://schemas.microsoft.com/office/drawing/2014/main" val="2321881096"/>
                    </a:ext>
                  </a:extLst>
                </a:gridCol>
                <a:gridCol w="518769">
                  <a:extLst>
                    <a:ext uri="{9D8B030D-6E8A-4147-A177-3AD203B41FA5}">
                      <a16:colId xmlns:a16="http://schemas.microsoft.com/office/drawing/2014/main" val="725525862"/>
                    </a:ext>
                  </a:extLst>
                </a:gridCol>
              </a:tblGrid>
              <a:tr h="370838">
                <a:tc>
                  <a:txBody>
                    <a:bodyPr/>
                    <a:lstStyle/>
                    <a:p>
                      <a:pPr lvl="0">
                        <a:buNone/>
                      </a:pPr>
                      <a:r>
                        <a:rPr lang="en-US" sz="1400"/>
                        <a:t>Causes (Inputs)</a:t>
                      </a:r>
                      <a:endParaRPr lang="en-US"/>
                    </a:p>
                  </a:txBody>
                  <a:tcPr/>
                </a:tc>
                <a:tc>
                  <a:txBody>
                    <a:bodyPr/>
                    <a:lstStyle/>
                    <a:p>
                      <a:pPr lvl="0">
                        <a:buNone/>
                      </a:pPr>
                      <a:r>
                        <a:rPr lang="en-US" sz="1400"/>
                        <a:t>R1</a:t>
                      </a:r>
                      <a:endParaRPr lang="en-US"/>
                    </a:p>
                  </a:txBody>
                  <a:tcPr/>
                </a:tc>
                <a:tc>
                  <a:txBody>
                    <a:bodyPr/>
                    <a:lstStyle/>
                    <a:p>
                      <a:pPr lvl="0">
                        <a:buNone/>
                      </a:pPr>
                      <a:r>
                        <a:rPr lang="en-US" sz="1400"/>
                        <a:t>R2</a:t>
                      </a:r>
                      <a:endParaRPr lang="en-US"/>
                    </a:p>
                  </a:txBody>
                  <a:tcPr/>
                </a:tc>
                <a:tc>
                  <a:txBody>
                    <a:bodyPr/>
                    <a:lstStyle/>
                    <a:p>
                      <a:pPr lvl="0">
                        <a:buNone/>
                      </a:pPr>
                      <a:r>
                        <a:rPr lang="en-US" sz="1400"/>
                        <a:t>R3</a:t>
                      </a:r>
                      <a:endParaRPr lang="en-US"/>
                    </a:p>
                  </a:txBody>
                  <a:tcPr/>
                </a:tc>
                <a:tc>
                  <a:txBody>
                    <a:bodyPr/>
                    <a:lstStyle/>
                    <a:p>
                      <a:pPr lvl="0">
                        <a:buNone/>
                      </a:pPr>
                      <a:r>
                        <a:rPr lang="en-US" sz="1400"/>
                        <a:t>R5</a:t>
                      </a:r>
                      <a:endParaRPr lang="en-US"/>
                    </a:p>
                  </a:txBody>
                  <a:tcPr/>
                </a:tc>
                <a:tc>
                  <a:txBody>
                    <a:bodyPr/>
                    <a:lstStyle/>
                    <a:p>
                      <a:pPr lvl="0">
                        <a:buNone/>
                      </a:pPr>
                      <a:r>
                        <a:rPr lang="en-US" sz="1400"/>
                        <a:t>R6</a:t>
                      </a:r>
                      <a:endParaRPr lang="en-US"/>
                    </a:p>
                  </a:txBody>
                  <a:tcPr/>
                </a:tc>
                <a:tc>
                  <a:txBody>
                    <a:bodyPr/>
                    <a:lstStyle/>
                    <a:p>
                      <a:pPr lvl="0">
                        <a:buNone/>
                      </a:pPr>
                      <a:r>
                        <a:rPr lang="en-US" sz="1400"/>
                        <a:t>R7</a:t>
                      </a:r>
                      <a:endParaRPr lang="en-US"/>
                    </a:p>
                  </a:txBody>
                  <a:tcPr/>
                </a:tc>
                <a:extLst>
                  <a:ext uri="{0D108BD9-81ED-4DB2-BD59-A6C34878D82A}">
                    <a16:rowId xmlns:a16="http://schemas.microsoft.com/office/drawing/2014/main" val="3507016314"/>
                  </a:ext>
                </a:extLst>
              </a:tr>
              <a:tr h="370840">
                <a:tc>
                  <a:txBody>
                    <a:bodyPr/>
                    <a:lstStyle/>
                    <a:p>
                      <a:r>
                        <a:rPr lang="en-US" sz="1400"/>
                        <a:t>Over 60s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extLst>
                  <a:ext uri="{0D108BD9-81ED-4DB2-BD59-A6C34878D82A}">
                    <a16:rowId xmlns:a16="http://schemas.microsoft.com/office/drawing/2014/main" val="1798710364"/>
                  </a:ext>
                </a:extLst>
              </a:tr>
              <a:tr h="370839">
                <a:tc>
                  <a:txBody>
                    <a:bodyPr/>
                    <a:lstStyle/>
                    <a:p>
                      <a:pPr lvl="0">
                        <a:buNone/>
                      </a:pPr>
                      <a:r>
                        <a:rPr lang="en-US" sz="1400"/>
                        <a:t>Family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extLst>
                  <a:ext uri="{0D108BD9-81ED-4DB2-BD59-A6C34878D82A}">
                    <a16:rowId xmlns:a16="http://schemas.microsoft.com/office/drawing/2014/main" val="128299638"/>
                  </a:ext>
                </a:extLst>
              </a:tr>
              <a:tr h="370839">
                <a:tc>
                  <a:txBody>
                    <a:bodyPr/>
                    <a:lstStyle/>
                    <a:p>
                      <a:pPr lvl="0">
                        <a:buNone/>
                      </a:pPr>
                      <a:r>
                        <a:rPr lang="en-US" sz="1400"/>
                        <a:t>Child also traveling?</a:t>
                      </a:r>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extLst>
                  <a:ext uri="{0D108BD9-81ED-4DB2-BD59-A6C34878D82A}">
                    <a16:rowId xmlns:a16="http://schemas.microsoft.com/office/drawing/2014/main" val="1587471371"/>
                  </a:ext>
                </a:extLst>
              </a:tr>
              <a:tr h="370840">
                <a:tc gridSpan="7">
                  <a:txBody>
                    <a:bodyPr/>
                    <a:lstStyle/>
                    <a:p>
                      <a:r>
                        <a:rPr lang="en-US" sz="1400" b="1"/>
                        <a:t>Effects (Outputs)</a:t>
                      </a: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20123230"/>
                  </a:ext>
                </a:extLst>
              </a:tr>
              <a:tr h="370840">
                <a:tc>
                  <a:txBody>
                    <a:bodyPr/>
                    <a:lstStyle/>
                    <a:p>
                      <a:r>
                        <a:rPr lang="en-US" sz="1400"/>
                        <a:t>Discount(%)</a:t>
                      </a:r>
                    </a:p>
                  </a:txBody>
                  <a:tcPr/>
                </a:tc>
                <a:tc>
                  <a:txBody>
                    <a:bodyPr/>
                    <a:lstStyle/>
                    <a:p>
                      <a:pPr lvl="0">
                        <a:buNone/>
                      </a:pPr>
                      <a:r>
                        <a:rPr lang="en-US" sz="1400" b="0" i="0" u="none" strike="noStrike" noProof="0">
                          <a:solidFill>
                            <a:srgbClr val="4A4E52"/>
                          </a:solidFill>
                          <a:latin typeface="Calibri"/>
                        </a:rPr>
                        <a:t>50%</a:t>
                      </a:r>
                      <a:endParaRPr lang="en-US" sz="1400"/>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a:t>50%</a:t>
                      </a:r>
                      <a:endParaRPr lang="en-US"/>
                    </a:p>
                  </a:txBody>
                  <a:tcPr/>
                </a:tc>
                <a:tc>
                  <a:txBody>
                    <a:bodyPr/>
                    <a:lstStyle/>
                    <a:p>
                      <a:pPr lvl="0">
                        <a:buNone/>
                      </a:pPr>
                      <a:r>
                        <a:rPr lang="en-US" sz="1400"/>
                        <a:t>0%</a:t>
                      </a:r>
                      <a:endParaRPr lang="en-US"/>
                    </a:p>
                  </a:txBody>
                  <a:tcPr/>
                </a:tc>
                <a:tc>
                  <a:txBody>
                    <a:bodyPr/>
                    <a:lstStyle/>
                    <a:p>
                      <a:pPr lvl="0">
                        <a:buNone/>
                      </a:pPr>
                      <a:r>
                        <a:rPr lang="en-US" sz="1400"/>
                        <a:t>10%</a:t>
                      </a:r>
                      <a:endParaRPr lang="en-US"/>
                    </a:p>
                  </a:txBody>
                  <a:tcPr/>
                </a:tc>
                <a:extLst>
                  <a:ext uri="{0D108BD9-81ED-4DB2-BD59-A6C34878D82A}">
                    <a16:rowId xmlns:a16="http://schemas.microsoft.com/office/drawing/2014/main" val="3064142435"/>
                  </a:ext>
                </a:extLst>
              </a:tr>
            </a:tbl>
          </a:graphicData>
        </a:graphic>
      </p:graphicFrame>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873594" y="4161097"/>
            <a:ext cx="7453801" cy="4219036"/>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Here table can be rationalized like this to reduce test cases. R6 and R8 also combined because having a family rail card has no effect if you are not traveling with a child.</a:t>
            </a:r>
          </a:p>
          <a:p>
            <a:pPr marL="0" indent="0">
              <a:buNone/>
            </a:pPr>
            <a:r>
              <a:rPr lang="en-US" b="1">
                <a:solidFill>
                  <a:srgbClr val="000000"/>
                </a:solidFill>
                <a:latin typeface="Calibri"/>
                <a:cs typeface="Calibri"/>
              </a:rPr>
              <a:t>Here are the test cases.</a:t>
            </a:r>
            <a:endParaRPr lang="en-US" b="1">
              <a:latin typeface="Calibri"/>
              <a:cs typeface="Calibri"/>
            </a:endParaRPr>
          </a:p>
          <a:p>
            <a:pPr marL="0" indent="0">
              <a:buNone/>
            </a:pPr>
            <a:endParaRPr lang="en-US" b="1">
              <a:solidFill>
                <a:srgbClr val="000000"/>
              </a:solidFill>
              <a:latin typeface="Calibri"/>
              <a:cs typeface="Calibri"/>
            </a:endParaRPr>
          </a:p>
        </p:txBody>
      </p:sp>
    </p:spTree>
    <p:extLst>
      <p:ext uri="{BB962C8B-B14F-4D97-AF65-F5344CB8AC3E}">
        <p14:creationId xmlns:p14="http://schemas.microsoft.com/office/powerpoint/2010/main" val="427132876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a:extLst>
              <a:ext uri="{FF2B5EF4-FFF2-40B4-BE49-F238E27FC236}">
                <a16:creationId xmlns:a16="http://schemas.microsoft.com/office/drawing/2014/main" id="{A4AA79FB-2046-4558-B109-D3A93096CBEA}"/>
              </a:ext>
            </a:extLst>
          </p:cNvPr>
          <p:cNvSpPr/>
          <p:nvPr/>
        </p:nvSpPr>
        <p:spPr>
          <a:xfrm>
            <a:off x="1210573" y="4387968"/>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3" name="Oval 22">
            <a:extLst>
              <a:ext uri="{FF2B5EF4-FFF2-40B4-BE49-F238E27FC236}">
                <a16:creationId xmlns:a16="http://schemas.microsoft.com/office/drawing/2014/main" id="{0A304152-AAA9-4D12-98B9-5DD1298DB1DD}"/>
              </a:ext>
            </a:extLst>
          </p:cNvPr>
          <p:cNvSpPr/>
          <p:nvPr/>
        </p:nvSpPr>
        <p:spPr>
          <a:xfrm>
            <a:off x="6041366" y="3856007"/>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4" name="TextBox 23">
            <a:extLst>
              <a:ext uri="{FF2B5EF4-FFF2-40B4-BE49-F238E27FC236}">
                <a16:creationId xmlns:a16="http://schemas.microsoft.com/office/drawing/2014/main" id="{3EDA0B47-4F09-43C1-9E15-BF8A2BA4FD0C}"/>
              </a:ext>
            </a:extLst>
          </p:cNvPr>
          <p:cNvSpPr txBox="1"/>
          <p:nvPr/>
        </p:nvSpPr>
        <p:spPr>
          <a:xfrm>
            <a:off x="6104627" y="4027097"/>
            <a:ext cx="859767" cy="646331"/>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cs typeface="Calibri"/>
              </a:rPr>
              <a:t>Eat Card</a:t>
            </a:r>
            <a:endParaRPr lang="en-US"/>
          </a:p>
        </p:txBody>
      </p:sp>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State Transition</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9</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1002990" y="1199362"/>
            <a:ext cx="7453801" cy="2551263"/>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a:solidFill>
                  <a:srgbClr val="000000"/>
                </a:solidFill>
                <a:latin typeface="Calibri"/>
                <a:cs typeface="Calibri"/>
              </a:rPr>
              <a:t>Test cases are designed to execute valid and invalid state transitions. A transition between two states of a component or system.</a:t>
            </a:r>
            <a:endParaRPr lang="en-US">
              <a:cs typeface="Calibri" pitchFamily="34" charset="0"/>
            </a:endParaRPr>
          </a:p>
          <a:p>
            <a:pPr marL="285750" indent="-285750"/>
            <a:r>
              <a:rPr lang="en-US">
                <a:solidFill>
                  <a:srgbClr val="000000"/>
                </a:solidFill>
                <a:latin typeface="Calibri"/>
                <a:cs typeface="Calibri"/>
              </a:rPr>
              <a:t>Idea: Design diagram that shows the events that cause a change from one state to another. Tests should cover each path starting from the longest state combination.</a:t>
            </a:r>
            <a:endParaRPr lang="en-US">
              <a:latin typeface="Calibri"/>
              <a:cs typeface="Calibri"/>
            </a:endParaRPr>
          </a:p>
          <a:p>
            <a:pPr marL="285750" indent="-285750"/>
            <a:r>
              <a:rPr lang="en-US">
                <a:solidFill>
                  <a:srgbClr val="000000"/>
                </a:solidFill>
                <a:latin typeface="Calibri"/>
                <a:cs typeface="Calibri"/>
              </a:rPr>
              <a:t>Example: Client of the bank would like to take money from bank account using cash machine. To get money he should enter valid Personal Identity Number (PIN). In case of 3 invalid tries, cash machine eats the card.</a:t>
            </a:r>
            <a:endParaRPr lang="en-US">
              <a:cs typeface="Calibri"/>
            </a:endParaRPr>
          </a:p>
          <a:p>
            <a:pPr marL="0" indent="0">
              <a:buNone/>
            </a:pPr>
            <a:endParaRPr lang="en-US" b="1">
              <a:solidFill>
                <a:srgbClr val="000000"/>
              </a:solidFill>
              <a:latin typeface="Calibri"/>
              <a:cs typeface="Calibri"/>
            </a:endParaRPr>
          </a:p>
        </p:txBody>
      </p:sp>
      <p:sp>
        <p:nvSpPr>
          <p:cNvPr id="14" name="Oval 13">
            <a:extLst>
              <a:ext uri="{FF2B5EF4-FFF2-40B4-BE49-F238E27FC236}">
                <a16:creationId xmlns:a16="http://schemas.microsoft.com/office/drawing/2014/main" id="{C9D0572F-00FD-4ABF-9111-1BE12ADC27D5}"/>
              </a:ext>
            </a:extLst>
          </p:cNvPr>
          <p:cNvSpPr/>
          <p:nvPr/>
        </p:nvSpPr>
        <p:spPr>
          <a:xfrm>
            <a:off x="7622875"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6" name="TextBox 5">
            <a:extLst>
              <a:ext uri="{FF2B5EF4-FFF2-40B4-BE49-F238E27FC236}">
                <a16:creationId xmlns:a16="http://schemas.microsoft.com/office/drawing/2014/main" id="{02CBBCD8-BA7F-459B-B211-BF28EF2821B5}"/>
              </a:ext>
            </a:extLst>
          </p:cNvPr>
          <p:cNvSpPr txBox="1"/>
          <p:nvPr/>
        </p:nvSpPr>
        <p:spPr>
          <a:xfrm>
            <a:off x="7686136"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3rd try</a:t>
            </a:r>
            <a:endParaRPr lang="en-US">
              <a:cs typeface="Calibri"/>
            </a:endParaRPr>
          </a:p>
        </p:txBody>
      </p:sp>
      <p:sp>
        <p:nvSpPr>
          <p:cNvPr id="15" name="Oval 14">
            <a:extLst>
              <a:ext uri="{FF2B5EF4-FFF2-40B4-BE49-F238E27FC236}">
                <a16:creationId xmlns:a16="http://schemas.microsoft.com/office/drawing/2014/main" id="{FFCAD298-8EFB-483E-9048-AFA835CD99E4}"/>
              </a:ext>
            </a:extLst>
          </p:cNvPr>
          <p:cNvSpPr/>
          <p:nvPr/>
        </p:nvSpPr>
        <p:spPr>
          <a:xfrm>
            <a:off x="5566913"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16" name="TextBox 15">
            <a:extLst>
              <a:ext uri="{FF2B5EF4-FFF2-40B4-BE49-F238E27FC236}">
                <a16:creationId xmlns:a16="http://schemas.microsoft.com/office/drawing/2014/main" id="{E85CE4E8-A9F0-4BC3-A8F0-C1BC812BBE66}"/>
              </a:ext>
            </a:extLst>
          </p:cNvPr>
          <p:cNvSpPr txBox="1"/>
          <p:nvPr/>
        </p:nvSpPr>
        <p:spPr>
          <a:xfrm>
            <a:off x="5630174"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2rd try</a:t>
            </a:r>
            <a:endParaRPr lang="en-US">
              <a:cs typeface="Calibri"/>
            </a:endParaRPr>
          </a:p>
        </p:txBody>
      </p:sp>
      <p:sp>
        <p:nvSpPr>
          <p:cNvPr id="19" name="Oval 18">
            <a:extLst>
              <a:ext uri="{FF2B5EF4-FFF2-40B4-BE49-F238E27FC236}">
                <a16:creationId xmlns:a16="http://schemas.microsoft.com/office/drawing/2014/main" id="{1AF8948E-2B31-4516-8725-CCAD5CBBE227}"/>
              </a:ext>
            </a:extLst>
          </p:cNvPr>
          <p:cNvSpPr/>
          <p:nvPr/>
        </p:nvSpPr>
        <p:spPr>
          <a:xfrm>
            <a:off x="3338424"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0" name="TextBox 19">
            <a:extLst>
              <a:ext uri="{FF2B5EF4-FFF2-40B4-BE49-F238E27FC236}">
                <a16:creationId xmlns:a16="http://schemas.microsoft.com/office/drawing/2014/main" id="{EDB7109A-C017-44E2-B124-4933347D7BFB}"/>
              </a:ext>
            </a:extLst>
          </p:cNvPr>
          <p:cNvSpPr txBox="1"/>
          <p:nvPr/>
        </p:nvSpPr>
        <p:spPr>
          <a:xfrm>
            <a:off x="3401684"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1rd try</a:t>
            </a:r>
            <a:endParaRPr lang="en-US">
              <a:cs typeface="Calibri"/>
            </a:endParaRPr>
          </a:p>
        </p:txBody>
      </p:sp>
      <p:sp>
        <p:nvSpPr>
          <p:cNvPr id="21" name="Oval 20">
            <a:extLst>
              <a:ext uri="{FF2B5EF4-FFF2-40B4-BE49-F238E27FC236}">
                <a16:creationId xmlns:a16="http://schemas.microsoft.com/office/drawing/2014/main" id="{FEFD5AA7-4415-40B8-8AAA-F3AA5D2004B3}"/>
              </a:ext>
            </a:extLst>
          </p:cNvPr>
          <p:cNvSpPr/>
          <p:nvPr/>
        </p:nvSpPr>
        <p:spPr>
          <a:xfrm>
            <a:off x="1325593"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2" name="TextBox 21">
            <a:extLst>
              <a:ext uri="{FF2B5EF4-FFF2-40B4-BE49-F238E27FC236}">
                <a16:creationId xmlns:a16="http://schemas.microsoft.com/office/drawing/2014/main" id="{E2DCB764-A40F-4828-92AB-C778906C3E5D}"/>
              </a:ext>
            </a:extLst>
          </p:cNvPr>
          <p:cNvSpPr txBox="1"/>
          <p:nvPr/>
        </p:nvSpPr>
        <p:spPr>
          <a:xfrm>
            <a:off x="1388853" y="4616568"/>
            <a:ext cx="859767" cy="646331"/>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t>Wait for PIN</a:t>
            </a:r>
            <a:endParaRPr lang="en-US">
              <a:cs typeface="Calibri"/>
            </a:endParaRPr>
          </a:p>
        </p:txBody>
      </p:sp>
      <p:sp>
        <p:nvSpPr>
          <p:cNvPr id="17" name="Oval 16">
            <a:extLst>
              <a:ext uri="{FF2B5EF4-FFF2-40B4-BE49-F238E27FC236}">
                <a16:creationId xmlns:a16="http://schemas.microsoft.com/office/drawing/2014/main" id="{3FCD2226-106D-441F-9288-24531A327966}"/>
              </a:ext>
            </a:extLst>
          </p:cNvPr>
          <p:cNvSpPr/>
          <p:nvPr/>
        </p:nvSpPr>
        <p:spPr>
          <a:xfrm>
            <a:off x="6774252" y="563610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18" name="TextBox 17">
            <a:extLst>
              <a:ext uri="{FF2B5EF4-FFF2-40B4-BE49-F238E27FC236}">
                <a16:creationId xmlns:a16="http://schemas.microsoft.com/office/drawing/2014/main" id="{01889387-122E-4B56-A9BF-A46760BA3B0A}"/>
              </a:ext>
            </a:extLst>
          </p:cNvPr>
          <p:cNvSpPr txBox="1"/>
          <p:nvPr/>
        </p:nvSpPr>
        <p:spPr>
          <a:xfrm>
            <a:off x="6770298" y="5802341"/>
            <a:ext cx="1132936" cy="584775"/>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a:t>Access to Account</a:t>
            </a:r>
          </a:p>
        </p:txBody>
      </p:sp>
      <p:cxnSp>
        <p:nvCxnSpPr>
          <p:cNvPr id="3" name="Straight Arrow Connector 2">
            <a:extLst>
              <a:ext uri="{FF2B5EF4-FFF2-40B4-BE49-F238E27FC236}">
                <a16:creationId xmlns:a16="http://schemas.microsoft.com/office/drawing/2014/main" id="{CFE9B39E-BFA0-4A71-AD0F-85285978F682}"/>
              </a:ext>
            </a:extLst>
          </p:cNvPr>
          <p:cNvCxnSpPr/>
          <p:nvPr/>
        </p:nvCxnSpPr>
        <p:spPr>
          <a:xfrm flipV="1">
            <a:off x="2236220" y="4957132"/>
            <a:ext cx="1105977" cy="106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719B44EE-C48B-4358-B45A-11ABFC9CABAE}"/>
              </a:ext>
            </a:extLst>
          </p:cNvPr>
          <p:cNvSpPr txBox="1"/>
          <p:nvPr/>
        </p:nvSpPr>
        <p:spPr>
          <a:xfrm>
            <a:off x="2366514" y="4678750"/>
            <a:ext cx="726417"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Enter</a:t>
            </a:r>
          </a:p>
        </p:txBody>
      </p:sp>
      <p:sp>
        <p:nvSpPr>
          <p:cNvPr id="26" name="TextBox 25">
            <a:extLst>
              <a:ext uri="{FF2B5EF4-FFF2-40B4-BE49-F238E27FC236}">
                <a16:creationId xmlns:a16="http://schemas.microsoft.com/office/drawing/2014/main" id="{3392F201-9977-47C0-BF97-01EFFB58E5B7}"/>
              </a:ext>
            </a:extLst>
          </p:cNvPr>
          <p:cNvSpPr txBox="1"/>
          <p:nvPr/>
        </p:nvSpPr>
        <p:spPr>
          <a:xfrm>
            <a:off x="4292900" y="4654487"/>
            <a:ext cx="1267185"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5" name="Straight Arrow Connector 4">
            <a:extLst>
              <a:ext uri="{FF2B5EF4-FFF2-40B4-BE49-F238E27FC236}">
                <a16:creationId xmlns:a16="http://schemas.microsoft.com/office/drawing/2014/main" id="{0824FB93-DAF1-4B5F-BD3A-9405FDAE7BD9}"/>
              </a:ext>
            </a:extLst>
          </p:cNvPr>
          <p:cNvCxnSpPr/>
          <p:nvPr/>
        </p:nvCxnSpPr>
        <p:spPr>
          <a:xfrm>
            <a:off x="1038045" y="4186685"/>
            <a:ext cx="425570" cy="3393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EB795681-4B37-45AB-B019-7583C8A06901}"/>
              </a:ext>
            </a:extLst>
          </p:cNvPr>
          <p:cNvSpPr txBox="1"/>
          <p:nvPr/>
        </p:nvSpPr>
        <p:spPr>
          <a:xfrm>
            <a:off x="1000664" y="3940830"/>
            <a:ext cx="2053087"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Card Inserted</a:t>
            </a:r>
          </a:p>
        </p:txBody>
      </p:sp>
      <p:cxnSp>
        <p:nvCxnSpPr>
          <p:cNvPr id="7" name="Straight Arrow Connector 6">
            <a:extLst>
              <a:ext uri="{FF2B5EF4-FFF2-40B4-BE49-F238E27FC236}">
                <a16:creationId xmlns:a16="http://schemas.microsoft.com/office/drawing/2014/main" id="{BF175098-36DA-4E75-AC10-2724D5F5F56A}"/>
              </a:ext>
            </a:extLst>
          </p:cNvPr>
          <p:cNvCxnSpPr/>
          <p:nvPr/>
        </p:nvCxnSpPr>
        <p:spPr>
          <a:xfrm>
            <a:off x="4258574" y="4934307"/>
            <a:ext cx="1302587" cy="86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6B43B6F0-9B42-4F0E-8D45-6FEED400F12C}"/>
              </a:ext>
            </a:extLst>
          </p:cNvPr>
          <p:cNvSpPr txBox="1"/>
          <p:nvPr/>
        </p:nvSpPr>
        <p:spPr>
          <a:xfrm>
            <a:off x="6597950" y="4759262"/>
            <a:ext cx="1276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31" name="Straight Arrow Connector 30">
            <a:extLst>
              <a:ext uri="{FF2B5EF4-FFF2-40B4-BE49-F238E27FC236}">
                <a16:creationId xmlns:a16="http://schemas.microsoft.com/office/drawing/2014/main" id="{EF0D56F3-69F8-4F80-B798-97868F3C9A63}"/>
              </a:ext>
            </a:extLst>
          </p:cNvPr>
          <p:cNvCxnSpPr>
            <a:cxnSpLocks/>
          </p:cNvCxnSpPr>
          <p:nvPr/>
        </p:nvCxnSpPr>
        <p:spPr>
          <a:xfrm flipV="1">
            <a:off x="6487424" y="5009609"/>
            <a:ext cx="1121612" cy="8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843C39D-66F1-44A5-B2F4-53ED9F6DA03B}"/>
              </a:ext>
            </a:extLst>
          </p:cNvPr>
          <p:cNvSpPr txBox="1"/>
          <p:nvPr/>
        </p:nvSpPr>
        <p:spPr>
          <a:xfrm rot="18360000">
            <a:off x="7817149" y="3770863"/>
            <a:ext cx="1276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33" name="Straight Arrow Connector 32">
            <a:extLst>
              <a:ext uri="{FF2B5EF4-FFF2-40B4-BE49-F238E27FC236}">
                <a16:creationId xmlns:a16="http://schemas.microsoft.com/office/drawing/2014/main" id="{FE4648A2-E243-4BA7-85E2-4068BEFCE86F}"/>
              </a:ext>
            </a:extLst>
          </p:cNvPr>
          <p:cNvCxnSpPr>
            <a:cxnSpLocks/>
          </p:cNvCxnSpPr>
          <p:nvPr/>
        </p:nvCxnSpPr>
        <p:spPr>
          <a:xfrm flipV="1">
            <a:off x="8201923" y="3609433"/>
            <a:ext cx="654887" cy="8676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0DA9339F-948C-4499-AFAA-3733D00EFCF0}"/>
              </a:ext>
            </a:extLst>
          </p:cNvPr>
          <p:cNvCxnSpPr>
            <a:cxnSpLocks/>
          </p:cNvCxnSpPr>
          <p:nvPr/>
        </p:nvCxnSpPr>
        <p:spPr>
          <a:xfrm>
            <a:off x="4039498" y="5315306"/>
            <a:ext cx="2788487" cy="6849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C7D3F60-3EC4-494F-9BFF-844E24F70517}"/>
              </a:ext>
            </a:extLst>
          </p:cNvPr>
          <p:cNvCxnSpPr>
            <a:cxnSpLocks/>
          </p:cNvCxnSpPr>
          <p:nvPr/>
        </p:nvCxnSpPr>
        <p:spPr>
          <a:xfrm>
            <a:off x="6125473" y="5381981"/>
            <a:ext cx="816812" cy="380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F6A66AEC-E326-43DB-9A9A-8C1481709A68}"/>
              </a:ext>
            </a:extLst>
          </p:cNvPr>
          <p:cNvCxnSpPr>
            <a:cxnSpLocks/>
          </p:cNvCxnSpPr>
          <p:nvPr/>
        </p:nvCxnSpPr>
        <p:spPr>
          <a:xfrm flipH="1">
            <a:off x="7532835" y="5372456"/>
            <a:ext cx="326188" cy="3324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0E95427A-23FD-4867-8F32-C793C01B846D}"/>
              </a:ext>
            </a:extLst>
          </p:cNvPr>
          <p:cNvSpPr txBox="1"/>
          <p:nvPr/>
        </p:nvSpPr>
        <p:spPr>
          <a:xfrm rot="840000">
            <a:off x="5531261" y="5553477"/>
            <a:ext cx="895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
        <p:nvSpPr>
          <p:cNvPr id="38" name="TextBox 37">
            <a:extLst>
              <a:ext uri="{FF2B5EF4-FFF2-40B4-BE49-F238E27FC236}">
                <a16:creationId xmlns:a16="http://schemas.microsoft.com/office/drawing/2014/main" id="{099AC996-294B-443C-9453-A493A432596F}"/>
              </a:ext>
            </a:extLst>
          </p:cNvPr>
          <p:cNvSpPr txBox="1"/>
          <p:nvPr/>
        </p:nvSpPr>
        <p:spPr>
          <a:xfrm rot="1500000">
            <a:off x="6245636" y="5382026"/>
            <a:ext cx="895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
        <p:nvSpPr>
          <p:cNvPr id="40" name="TextBox 39">
            <a:extLst>
              <a:ext uri="{FF2B5EF4-FFF2-40B4-BE49-F238E27FC236}">
                <a16:creationId xmlns:a16="http://schemas.microsoft.com/office/drawing/2014/main" id="{F3054C96-7FE7-476A-93F9-D6627F93E5B3}"/>
              </a:ext>
            </a:extLst>
          </p:cNvPr>
          <p:cNvSpPr txBox="1"/>
          <p:nvPr/>
        </p:nvSpPr>
        <p:spPr>
          <a:xfrm>
            <a:off x="7626650" y="5435537"/>
            <a:ext cx="1267185"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Tree>
    <p:extLst>
      <p:ext uri="{BB962C8B-B14F-4D97-AF65-F5344CB8AC3E}">
        <p14:creationId xmlns:p14="http://schemas.microsoft.com/office/powerpoint/2010/main" val="272445492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4300" y="846119"/>
            <a:ext cx="5867400" cy="738882"/>
          </a:xfrm>
        </p:spPr>
        <p:txBody>
          <a:bodyPr/>
          <a:lstStyle/>
          <a:p>
            <a:r>
              <a:rPr lang="en-US"/>
              <a:t>Introduc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a:t>
            </a:fld>
            <a:endParaRPr lang="en-US"/>
          </a:p>
        </p:txBody>
      </p:sp>
      <p:sp>
        <p:nvSpPr>
          <p:cNvPr id="5" name="Content Placeholder 4"/>
          <p:cNvSpPr>
            <a:spLocks noGrp="1"/>
          </p:cNvSpPr>
          <p:nvPr>
            <p:ph idx="1"/>
          </p:nvPr>
        </p:nvSpPr>
        <p:spPr>
          <a:xfrm>
            <a:off x="626301" y="1919639"/>
            <a:ext cx="7453801" cy="3742018"/>
          </a:xfrm>
        </p:spPr>
        <p:txBody>
          <a:bodyPr vert="horz" lIns="0" tIns="0" rIns="0" bIns="0" rtlCol="0" anchor="t">
            <a:normAutofit/>
          </a:bodyPr>
          <a:lstStyle/>
          <a:p>
            <a:r>
              <a:rPr lang="en-US">
                <a:latin typeface="Calibri"/>
                <a:cs typeface="Calibri"/>
              </a:rPr>
              <a:t>When you test a program, you want to add some value to it. </a:t>
            </a:r>
            <a:r>
              <a:rPr lang="en-US" b="1">
                <a:latin typeface="Calibri"/>
                <a:cs typeface="Calibri"/>
              </a:rPr>
              <a:t>Adding value through testing means raising the quality</a:t>
            </a:r>
            <a:r>
              <a:rPr lang="en-US">
                <a:latin typeface="Calibri"/>
                <a:cs typeface="Calibri"/>
              </a:rPr>
              <a:t> or reliability of the program. Raising the reliability of the program means </a:t>
            </a:r>
            <a:r>
              <a:rPr lang="en-US" b="1">
                <a:latin typeface="Calibri"/>
                <a:cs typeface="Calibri"/>
              </a:rPr>
              <a:t>finding and removing errors. </a:t>
            </a:r>
            <a:endParaRPr lang="en-US"/>
          </a:p>
          <a:p>
            <a:endParaRPr lang="en-US" b="1">
              <a:cs typeface="Calibri"/>
            </a:endParaRPr>
          </a:p>
          <a:p>
            <a:r>
              <a:rPr lang="en-US">
                <a:latin typeface="Calibri"/>
                <a:cs typeface="Calibri"/>
              </a:rPr>
              <a:t>Therefore, don’t test a program to show that it works; rather, you should start with the </a:t>
            </a:r>
            <a:r>
              <a:rPr lang="en-US" b="1">
                <a:latin typeface="Calibri"/>
                <a:cs typeface="Calibri"/>
              </a:rPr>
              <a:t>assumption that the program contains errors</a:t>
            </a:r>
            <a:r>
              <a:rPr lang="en-US">
                <a:latin typeface="Calibri"/>
                <a:cs typeface="Calibri"/>
              </a:rPr>
              <a:t> (a valid assumption for almost any program) and then test the program to find as many of the errors as possible. </a:t>
            </a:r>
            <a:endParaRPr lang="en-US">
              <a:cs typeface="Calibri"/>
            </a:endParaRP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2" descr="Image result for Introduction"/>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Image result for Introduction"/>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8"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10"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12"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7">
            <a:extLst>
              <a:ext uri="{FF2B5EF4-FFF2-40B4-BE49-F238E27FC236}">
                <a16:creationId xmlns:a16="http://schemas.microsoft.com/office/drawing/2014/main" id="{D316446F-3309-48EE-9268-12351C1FE1B1}"/>
              </a:ext>
            </a:extLst>
          </p:cNvPr>
          <p:cNvPicPr>
            <a:picLocks noChangeAspect="1"/>
          </p:cNvPicPr>
          <p:nvPr/>
        </p:nvPicPr>
        <p:blipFill>
          <a:blip r:embed="rId3"/>
          <a:stretch>
            <a:fillRect/>
          </a:stretch>
        </p:blipFill>
        <p:spPr>
          <a:xfrm>
            <a:off x="5486400" y="4496568"/>
            <a:ext cx="2743200" cy="1833014"/>
          </a:xfrm>
          <a:prstGeom prst="rect">
            <a:avLst/>
          </a:prstGeom>
        </p:spPr>
      </p:pic>
    </p:spTree>
    <p:extLst>
      <p:ext uri="{BB962C8B-B14F-4D97-AF65-F5344CB8AC3E}">
        <p14:creationId xmlns:p14="http://schemas.microsoft.com/office/powerpoint/2010/main" val="197235449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Use Case Testing</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40</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1002990" y="1199362"/>
            <a:ext cx="7453801" cy="4621602"/>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It is a technique that helps us identify test cases that exercise the whole system on a transaction by transaction basis from start to finish.</a:t>
            </a:r>
            <a:endParaRPr lang="en-US">
              <a:cs typeface="Calibri" pitchFamily="34" charset="0"/>
            </a:endParaRPr>
          </a:p>
          <a:p>
            <a:r>
              <a:rPr lang="en-US">
                <a:solidFill>
                  <a:srgbClr val="000000"/>
                </a:solidFill>
                <a:latin typeface="Calibri"/>
                <a:cs typeface="Calibri"/>
              </a:rPr>
              <a:t>Use cases describe the process flows through a system based on its most likely use</a:t>
            </a:r>
            <a:endParaRPr lang="en-US"/>
          </a:p>
          <a:p>
            <a:r>
              <a:rPr lang="en-US">
                <a:solidFill>
                  <a:srgbClr val="000000"/>
                </a:solidFill>
                <a:latin typeface="Calibri"/>
                <a:cs typeface="Calibri"/>
              </a:rPr>
              <a:t>This makes the test cases derived from use cases particularly good for finding defects in the real-world use of the system.</a:t>
            </a:r>
            <a:endParaRPr lang="en-US"/>
          </a:p>
          <a:p>
            <a:r>
              <a:rPr lang="en-US">
                <a:solidFill>
                  <a:srgbClr val="000000"/>
                </a:solidFill>
                <a:latin typeface="Calibri"/>
                <a:cs typeface="Calibri"/>
              </a:rPr>
              <a:t>Each use case usually has a mainstream (or most likely) scenario and sometimes additional alternative branches (covering, for example, special cases or exceptional conditions).</a:t>
            </a:r>
            <a:endParaRPr lang="en-US"/>
          </a:p>
          <a:p>
            <a:r>
              <a:rPr lang="en-US">
                <a:solidFill>
                  <a:srgbClr val="000000"/>
                </a:solidFill>
                <a:latin typeface="Calibri"/>
                <a:cs typeface="Calibri"/>
              </a:rPr>
              <a:t>Each use case must specify any preconditions that need to be met for the use case to work.</a:t>
            </a:r>
            <a:endParaRPr lang="en-US"/>
          </a:p>
          <a:p>
            <a:pPr marL="285750" indent="-285750"/>
            <a:r>
              <a:rPr lang="en-US">
                <a:solidFill>
                  <a:srgbClr val="000000"/>
                </a:solidFill>
                <a:latin typeface="Calibri"/>
                <a:cs typeface="Calibri"/>
              </a:rPr>
              <a:t>Use cases must also specify post conditions that are observable results and a description of the final state of the system after the use case has been executed successfully.</a:t>
            </a:r>
            <a:endParaRPr lang="en-US"/>
          </a:p>
          <a:p>
            <a:pPr marL="0" indent="0">
              <a:buNone/>
            </a:pPr>
            <a:endParaRPr lang="en-US" b="1">
              <a:solidFill>
                <a:srgbClr val="000000"/>
              </a:solidFill>
              <a:latin typeface="Calibri"/>
              <a:cs typeface="Calibri"/>
            </a:endParaRPr>
          </a:p>
        </p:txBody>
      </p:sp>
    </p:spTree>
    <p:extLst>
      <p:ext uri="{BB962C8B-B14F-4D97-AF65-F5344CB8AC3E}">
        <p14:creationId xmlns:p14="http://schemas.microsoft.com/office/powerpoint/2010/main" val="216412033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fontScale="90000"/>
          </a:bodyPr>
          <a:lstStyle/>
          <a:p>
            <a:r>
              <a:rPr lang="en-US">
                <a:latin typeface="Calibri"/>
                <a:cs typeface="Calibri"/>
              </a:rPr>
              <a:t>Black Box Testing</a:t>
            </a:r>
            <a:br>
              <a:rPr lang="en-US">
                <a:latin typeface="Calibri"/>
                <a:cs typeface="Calibri"/>
              </a:rPr>
            </a:br>
            <a:r>
              <a:rPr lang="en-US">
                <a:latin typeface="Calibri"/>
                <a:cs typeface="Calibri"/>
              </a:rPr>
              <a:t>Choosing a Test Design Technique</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41</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772952" y="1501287"/>
            <a:ext cx="7453801" cy="4880394"/>
          </a:xfrm>
          <a:prstGeom prst="rect">
            <a:avLst/>
          </a:prstGeom>
          <a:ln w="12700">
            <a:noFill/>
          </a:ln>
        </p:spPr>
        <p:txBody>
          <a:bodyPr vert="horz" lIns="0" tIns="0" rIns="0" bIns="0" rtlCol="0" anchor="t">
            <a:normAutofit fontScale="85000" lnSpcReduction="20000"/>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b="1">
                <a:solidFill>
                  <a:srgbClr val="000000"/>
                </a:solidFill>
                <a:latin typeface="Calibri"/>
                <a:cs typeface="Calibri"/>
              </a:rPr>
              <a:t>Which technique is best? This is the wrong question!</a:t>
            </a:r>
            <a:endParaRPr lang="en-US" b="1">
              <a:cs typeface="Calibri"/>
            </a:endParaRPr>
          </a:p>
          <a:p>
            <a:pPr>
              <a:buNone/>
            </a:pPr>
            <a:r>
              <a:rPr lang="en-US">
                <a:solidFill>
                  <a:srgbClr val="000000"/>
                </a:solidFill>
                <a:latin typeface="Calibri"/>
                <a:cs typeface="Calibri"/>
              </a:rPr>
              <a:t>Each technique is good for certain things, and not as good for other things, some techniques are more applicable to certain situations and test levels, others are applicable to all test levels.</a:t>
            </a:r>
            <a:endParaRPr lang="en-US">
              <a:latin typeface="Calibri"/>
              <a:cs typeface="Calibri"/>
            </a:endParaRPr>
          </a:p>
          <a:p>
            <a:pPr>
              <a:buNone/>
            </a:pPr>
            <a:endParaRPr lang="en-US"/>
          </a:p>
          <a:p>
            <a:pPr>
              <a:buNone/>
            </a:pPr>
            <a:r>
              <a:rPr lang="en-US" b="1">
                <a:solidFill>
                  <a:srgbClr val="000000"/>
                </a:solidFill>
                <a:latin typeface="Calibri"/>
                <a:cs typeface="Calibri"/>
              </a:rPr>
              <a:t>The internal factors that influence the decision about which technique to use are:</a:t>
            </a:r>
            <a:endParaRPr lang="en-US" b="1">
              <a:cs typeface="Calibri"/>
            </a:endParaRPr>
          </a:p>
          <a:p>
            <a:r>
              <a:rPr lang="en-US">
                <a:solidFill>
                  <a:srgbClr val="000000"/>
                </a:solidFill>
                <a:latin typeface="Calibri"/>
                <a:cs typeface="Calibri"/>
              </a:rPr>
              <a:t>Tester knowledge and experience</a:t>
            </a:r>
            <a:endParaRPr lang="en-US">
              <a:latin typeface="Calibri"/>
              <a:cs typeface="Calibri"/>
            </a:endParaRPr>
          </a:p>
          <a:p>
            <a:r>
              <a:rPr lang="en-US">
                <a:solidFill>
                  <a:srgbClr val="000000"/>
                </a:solidFill>
                <a:latin typeface="Calibri"/>
                <a:cs typeface="Calibri"/>
              </a:rPr>
              <a:t>Expected defects</a:t>
            </a:r>
            <a:endParaRPr lang="en-US">
              <a:latin typeface="Calibri"/>
              <a:cs typeface="Calibri"/>
            </a:endParaRPr>
          </a:p>
          <a:p>
            <a:r>
              <a:rPr lang="en-US">
                <a:solidFill>
                  <a:srgbClr val="000000"/>
                </a:solidFill>
                <a:latin typeface="Calibri"/>
                <a:cs typeface="Calibri"/>
              </a:rPr>
              <a:t>Test objectives</a:t>
            </a:r>
            <a:endParaRPr lang="en-US">
              <a:latin typeface="Calibri"/>
              <a:cs typeface="Calibri"/>
            </a:endParaRPr>
          </a:p>
          <a:p>
            <a:r>
              <a:rPr lang="en-US">
                <a:solidFill>
                  <a:srgbClr val="000000"/>
                </a:solidFill>
                <a:latin typeface="Calibri"/>
                <a:cs typeface="Calibri"/>
              </a:rPr>
              <a:t>Documentation</a:t>
            </a:r>
            <a:endParaRPr lang="en-US">
              <a:latin typeface="Calibri"/>
              <a:cs typeface="Calibri"/>
            </a:endParaRPr>
          </a:p>
          <a:p>
            <a:r>
              <a:rPr lang="en-US">
                <a:solidFill>
                  <a:srgbClr val="000000"/>
                </a:solidFill>
                <a:latin typeface="Calibri"/>
                <a:cs typeface="Calibri"/>
              </a:rPr>
              <a:t>Life cycle model</a:t>
            </a:r>
            <a:endParaRPr lang="en-US">
              <a:latin typeface="Calibri"/>
              <a:cs typeface="Calibri"/>
            </a:endParaRPr>
          </a:p>
          <a:p>
            <a:pPr>
              <a:buNone/>
            </a:pPr>
            <a:endParaRPr lang="en-US"/>
          </a:p>
          <a:p>
            <a:pPr>
              <a:buNone/>
            </a:pPr>
            <a:r>
              <a:rPr lang="en-US" b="1">
                <a:solidFill>
                  <a:srgbClr val="000000"/>
                </a:solidFill>
                <a:latin typeface="Calibri"/>
                <a:cs typeface="Calibri"/>
              </a:rPr>
              <a:t>The external factors that influence the decision about which technique to use are:</a:t>
            </a:r>
            <a:endParaRPr lang="en-US" b="1">
              <a:latin typeface="Calibri"/>
              <a:cs typeface="Calibri"/>
            </a:endParaRPr>
          </a:p>
          <a:p>
            <a:r>
              <a:rPr lang="en-US">
                <a:solidFill>
                  <a:srgbClr val="000000"/>
                </a:solidFill>
                <a:latin typeface="Calibri"/>
                <a:cs typeface="Calibri"/>
              </a:rPr>
              <a:t>Risks</a:t>
            </a:r>
            <a:endParaRPr lang="en-US">
              <a:latin typeface="Calibri"/>
              <a:cs typeface="Calibri"/>
            </a:endParaRPr>
          </a:p>
          <a:p>
            <a:r>
              <a:rPr lang="en-US">
                <a:solidFill>
                  <a:srgbClr val="000000"/>
                </a:solidFill>
                <a:latin typeface="Calibri"/>
                <a:cs typeface="Calibri"/>
              </a:rPr>
              <a:t>Customer and contractual requirements</a:t>
            </a:r>
            <a:endParaRPr lang="en-US">
              <a:latin typeface="Calibri"/>
              <a:cs typeface="Calibri"/>
            </a:endParaRPr>
          </a:p>
          <a:p>
            <a:r>
              <a:rPr lang="en-US">
                <a:solidFill>
                  <a:srgbClr val="000000"/>
                </a:solidFill>
                <a:latin typeface="Calibri"/>
                <a:cs typeface="Calibri"/>
              </a:rPr>
              <a:t>System type</a:t>
            </a:r>
            <a:endParaRPr lang="en-US">
              <a:latin typeface="Calibri"/>
              <a:cs typeface="Calibri"/>
            </a:endParaRPr>
          </a:p>
          <a:p>
            <a:r>
              <a:rPr lang="en-US">
                <a:solidFill>
                  <a:srgbClr val="000000"/>
                </a:solidFill>
                <a:latin typeface="Calibri"/>
                <a:cs typeface="Calibri"/>
              </a:rPr>
              <a:t>Regulatory requirements</a:t>
            </a:r>
            <a:endParaRPr lang="en-US">
              <a:latin typeface="Calibri"/>
              <a:cs typeface="Calibri"/>
            </a:endParaRPr>
          </a:p>
          <a:p>
            <a:r>
              <a:rPr lang="en-US">
                <a:solidFill>
                  <a:srgbClr val="000000"/>
                </a:solidFill>
                <a:latin typeface="Calibri"/>
                <a:cs typeface="Calibri"/>
              </a:rPr>
              <a:t>Time and budget</a:t>
            </a:r>
            <a:endParaRPr lang="en-US">
              <a:cs typeface="Calibri" pitchFamily="34" charset="0"/>
            </a:endParaRPr>
          </a:p>
        </p:txBody>
      </p:sp>
    </p:spTree>
    <p:extLst>
      <p:ext uri="{BB962C8B-B14F-4D97-AF65-F5344CB8AC3E}">
        <p14:creationId xmlns:p14="http://schemas.microsoft.com/office/powerpoint/2010/main" val="143521717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Risk Based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2</a:t>
            </a:fld>
            <a:endParaRPr lang="en-US"/>
          </a:p>
        </p:txBody>
      </p:sp>
      <p:sp>
        <p:nvSpPr>
          <p:cNvPr id="5" name="Content Placeholder 4"/>
          <p:cNvSpPr>
            <a:spLocks noGrp="1"/>
          </p:cNvSpPr>
          <p:nvPr>
            <p:ph idx="1"/>
          </p:nvPr>
        </p:nvSpPr>
        <p:spPr>
          <a:xfrm>
            <a:off x="827584" y="1671265"/>
            <a:ext cx="7453801" cy="4608619"/>
          </a:xfrm>
        </p:spPr>
        <p:txBody>
          <a:bodyPr vert="horz" lIns="0" tIns="0" rIns="0" bIns="0" rtlCol="0" anchor="t">
            <a:normAutofit fontScale="85000" lnSpcReduction="20000"/>
          </a:bodyPr>
          <a:lstStyle/>
          <a:p>
            <a:r>
              <a:rPr lang="en-US">
                <a:latin typeface="Calibri"/>
                <a:cs typeface="Calibri"/>
              </a:rPr>
              <a:t>Uses  Risks in order to prioritize the tests</a:t>
            </a:r>
          </a:p>
          <a:p>
            <a:r>
              <a:rPr lang="en-US">
                <a:latin typeface="Calibri"/>
                <a:cs typeface="Calibri"/>
              </a:rPr>
              <a:t>Risk is probability of occurrence of an undesirable outcome</a:t>
            </a:r>
          </a:p>
          <a:p>
            <a:r>
              <a:rPr lang="en-US">
                <a:latin typeface="Calibri"/>
                <a:cs typeface="Calibri"/>
              </a:rPr>
              <a:t>Starts early in the SDLC</a:t>
            </a:r>
          </a:p>
          <a:p>
            <a:pPr lvl="2"/>
            <a:r>
              <a:rPr lang="en-US"/>
              <a:t>Identify the risk of system quality</a:t>
            </a:r>
          </a:p>
          <a:p>
            <a:pPr lvl="2"/>
            <a:r>
              <a:rPr lang="en-US"/>
              <a:t>Involves mitigation</a:t>
            </a:r>
          </a:p>
          <a:p>
            <a:pPr lvl="2"/>
            <a:r>
              <a:rPr lang="en-US"/>
              <a:t>Measuring how well we doing on finding &amp; resolving defects</a:t>
            </a:r>
          </a:p>
          <a:p>
            <a:pPr lvl="2"/>
            <a:r>
              <a:rPr lang="en-US">
                <a:latin typeface="Calibri"/>
                <a:cs typeface="Calibri"/>
              </a:rPr>
              <a:t>Make a list of risks</a:t>
            </a:r>
          </a:p>
          <a:p>
            <a:pPr lvl="2"/>
            <a:r>
              <a:rPr lang="en-US"/>
              <a:t>Test all the risks</a:t>
            </a:r>
          </a:p>
          <a:p>
            <a:pPr lvl="2"/>
            <a:r>
              <a:rPr lang="en-US"/>
              <a:t>Adjust the list if some risk is gone and new comes</a:t>
            </a:r>
          </a:p>
          <a:p>
            <a:r>
              <a:rPr lang="en-US"/>
              <a:t>Risk Analysis</a:t>
            </a:r>
          </a:p>
          <a:p>
            <a:pPr lvl="2"/>
            <a:r>
              <a:rPr lang="en-US"/>
              <a:t>Reading the Requirement specification, design, user documentation, etc.</a:t>
            </a:r>
          </a:p>
          <a:p>
            <a:pPr lvl="2"/>
            <a:r>
              <a:rPr lang="en-US"/>
              <a:t>Brainstorming with the team &amp; stakeholders</a:t>
            </a:r>
          </a:p>
          <a:p>
            <a:pPr lvl="2"/>
            <a:r>
              <a:rPr lang="en-US"/>
              <a:t>Small group sessions with the business or technology experts</a:t>
            </a:r>
          </a:p>
          <a:p>
            <a:pPr lvl="2"/>
            <a:r>
              <a:rPr lang="en-US"/>
              <a:t>Configuration Management</a:t>
            </a:r>
          </a:p>
          <a:p>
            <a:pPr lvl="2"/>
            <a:r>
              <a:rPr lang="en-US"/>
              <a:t>Change of the products so often</a:t>
            </a:r>
          </a:p>
          <a:p>
            <a:pPr lvl="2"/>
            <a:r>
              <a:rPr lang="en-US">
                <a:latin typeface="Calibri"/>
                <a:cs typeface="Calibri"/>
              </a:rPr>
              <a:t>Organizational issues (training, stuffing, communication, etc.)</a:t>
            </a:r>
          </a:p>
          <a:p>
            <a:endParaRPr lang="en-US" b="1"/>
          </a:p>
          <a:p>
            <a:endParaRPr lang="en-US"/>
          </a:p>
          <a:p>
            <a:endParaRPr lang="en-US"/>
          </a:p>
        </p:txBody>
      </p:sp>
    </p:spTree>
    <p:extLst>
      <p:ext uri="{BB962C8B-B14F-4D97-AF65-F5344CB8AC3E}">
        <p14:creationId xmlns:p14="http://schemas.microsoft.com/office/powerpoint/2010/main" val="411980354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6847705" cy="738882"/>
          </a:xfrm>
        </p:spPr>
        <p:txBody>
          <a:bodyPr>
            <a:normAutofit/>
          </a:bodyPr>
          <a:lstStyle/>
          <a:p>
            <a:r>
              <a:rPr lang="en-US"/>
              <a:t>Test Typ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3</a:t>
            </a:fld>
            <a:endParaRPr lang="en-US"/>
          </a:p>
        </p:txBody>
      </p:sp>
      <p:sp>
        <p:nvSpPr>
          <p:cNvPr id="5" name="Content Placeholder 4"/>
          <p:cNvSpPr>
            <a:spLocks noGrp="1"/>
          </p:cNvSpPr>
          <p:nvPr>
            <p:ph idx="1"/>
          </p:nvPr>
        </p:nvSpPr>
        <p:spPr>
          <a:xfrm>
            <a:off x="827584" y="2060848"/>
            <a:ext cx="7453801" cy="4219036"/>
          </a:xfrm>
        </p:spPr>
        <p:txBody>
          <a:bodyPr/>
          <a:lstStyle/>
          <a:p>
            <a:r>
              <a:rPr lang="en-US" b="1"/>
              <a:t>Functional (What to do?)</a:t>
            </a:r>
          </a:p>
          <a:p>
            <a:r>
              <a:rPr lang="en-US" b="1"/>
              <a:t>Non Functional (How to do?)</a:t>
            </a:r>
          </a:p>
          <a:p>
            <a:r>
              <a:rPr lang="en-US" b="1"/>
              <a:t>Structural (White box)</a:t>
            </a:r>
          </a:p>
          <a:p>
            <a:r>
              <a:rPr lang="en-US" b="1"/>
              <a:t>Change Related Testing</a:t>
            </a:r>
          </a:p>
          <a:p>
            <a:endParaRPr lang="en-US"/>
          </a:p>
          <a:p>
            <a:endParaRPr lang="en-US"/>
          </a:p>
        </p:txBody>
      </p:sp>
      <p:pic>
        <p:nvPicPr>
          <p:cNvPr id="20482" name="Picture 2" descr="Image result for Test 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694017"/>
            <a:ext cx="5490278" cy="2763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122923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8" cy="738882"/>
          </a:xfrm>
        </p:spPr>
        <p:txBody>
          <a:bodyPr>
            <a:normAutofit/>
          </a:bodyPr>
          <a:lstStyle/>
          <a:p>
            <a:r>
              <a:rPr lang="en-US"/>
              <a:t>Functional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4</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a:bodyPr>
          <a:lstStyle/>
          <a:p>
            <a:r>
              <a:rPr lang="en-US" b="1">
                <a:latin typeface="Calibri"/>
                <a:cs typeface="Calibri"/>
              </a:rPr>
              <a:t>System</a:t>
            </a:r>
            <a:r>
              <a:rPr lang="en-US">
                <a:latin typeface="Calibri"/>
                <a:cs typeface="Calibri"/>
              </a:rPr>
              <a:t> Testing - requirement based</a:t>
            </a:r>
          </a:p>
          <a:p>
            <a:r>
              <a:rPr lang="en-US">
                <a:latin typeface="Calibri"/>
                <a:cs typeface="Calibri"/>
              </a:rPr>
              <a:t>Business process-based Testing (day to day business use)</a:t>
            </a:r>
          </a:p>
          <a:p>
            <a:r>
              <a:rPr lang="en-US" b="1">
                <a:latin typeface="Calibri"/>
                <a:cs typeface="Calibri"/>
              </a:rPr>
              <a:t>Smoke</a:t>
            </a:r>
            <a:r>
              <a:rPr lang="en-US">
                <a:latin typeface="Calibri"/>
                <a:cs typeface="Calibri"/>
              </a:rPr>
              <a:t> Testing: Non-exhaustive software testing, ascertaining that the most crucial functions of a program work, but not bothering with finer details</a:t>
            </a:r>
          </a:p>
          <a:p>
            <a:r>
              <a:rPr lang="en-US" b="1">
                <a:latin typeface="Calibri"/>
                <a:cs typeface="Calibri"/>
              </a:rPr>
              <a:t>Sanity</a:t>
            </a:r>
            <a:r>
              <a:rPr lang="en-US">
                <a:latin typeface="Calibri"/>
                <a:cs typeface="Calibri"/>
              </a:rPr>
              <a:t> Testing (whether to proceed or not?)</a:t>
            </a:r>
          </a:p>
          <a:p>
            <a:r>
              <a:rPr lang="en-US" b="1">
                <a:latin typeface="Calibri"/>
                <a:cs typeface="Calibri"/>
              </a:rPr>
              <a:t>Regression</a:t>
            </a:r>
            <a:r>
              <a:rPr lang="en-US">
                <a:latin typeface="Calibri"/>
                <a:cs typeface="Calibri"/>
              </a:rPr>
              <a:t> Testing: Testing with the intent of determining if bug fixes have been successful and have not created any new problems. Also, this type of testing is done to ensure that no degradation of baseline functionality has occurred. </a:t>
            </a:r>
            <a:endParaRPr lang="en-US">
              <a:cs typeface="Calibri"/>
            </a:endParaRPr>
          </a:p>
          <a:p>
            <a:r>
              <a:rPr lang="en-US" b="1">
                <a:latin typeface="Calibri"/>
                <a:cs typeface="Calibri"/>
              </a:rPr>
              <a:t>UAT</a:t>
            </a:r>
            <a:r>
              <a:rPr lang="en-US">
                <a:latin typeface="Calibri"/>
                <a:cs typeface="Calibri"/>
              </a:rPr>
              <a:t> Testing</a:t>
            </a:r>
          </a:p>
          <a:p>
            <a:endParaRPr lang="en-US"/>
          </a:p>
        </p:txBody>
      </p:sp>
      <p:pic>
        <p:nvPicPr>
          <p:cNvPr id="21506" name="Picture 2" descr="https://encrypted-tbn0.gstatic.com/images?q=tbn:ANd9GcTAkXIjsymzGJhQ8LtzTptVMs_ny6_zp8TC5fxT8JxZkWi91P7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2947" y="980728"/>
            <a:ext cx="3328491" cy="16330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562510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7" cy="738882"/>
          </a:xfrm>
        </p:spPr>
        <p:txBody>
          <a:bodyPr>
            <a:noAutofit/>
          </a:bodyPr>
          <a:lstStyle/>
          <a:p>
            <a:r>
              <a:rPr lang="en-US" sz="2400"/>
              <a:t>Non Functional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5</a:t>
            </a:fld>
            <a:endParaRPr lang="en-US"/>
          </a:p>
        </p:txBody>
      </p:sp>
      <p:sp>
        <p:nvSpPr>
          <p:cNvPr id="5" name="Content Placeholder 4"/>
          <p:cNvSpPr>
            <a:spLocks noGrp="1"/>
          </p:cNvSpPr>
          <p:nvPr>
            <p:ph idx="1"/>
          </p:nvPr>
        </p:nvSpPr>
        <p:spPr>
          <a:xfrm>
            <a:off x="827584" y="1340767"/>
            <a:ext cx="7453801" cy="5400601"/>
          </a:xfrm>
        </p:spPr>
        <p:txBody>
          <a:bodyPr>
            <a:normAutofit fontScale="62500" lnSpcReduction="20000"/>
          </a:bodyPr>
          <a:lstStyle/>
          <a:p>
            <a:r>
              <a:rPr lang="en-US" b="1"/>
              <a:t>Performance</a:t>
            </a:r>
            <a:r>
              <a:rPr lang="en-US"/>
              <a:t>: the response time, utilization, and throughput behavior of the system.</a:t>
            </a:r>
          </a:p>
          <a:p>
            <a:r>
              <a:rPr lang="en-US"/>
              <a:t>	</a:t>
            </a:r>
            <a:r>
              <a:rPr lang="en-US" b="1"/>
              <a:t>Volume</a:t>
            </a:r>
            <a:r>
              <a:rPr lang="en-US"/>
              <a:t> : Testing a software application for a certain data volume. Find the maximum limit od data volume</a:t>
            </a:r>
          </a:p>
          <a:p>
            <a:r>
              <a:rPr lang="en-US"/>
              <a:t>	</a:t>
            </a:r>
            <a:r>
              <a:rPr lang="en-US" b="1"/>
              <a:t>Load</a:t>
            </a:r>
            <a:r>
              <a:rPr lang="en-US"/>
              <a:t> : Creating demand on a system or device and measuring its response.</a:t>
            </a:r>
          </a:p>
          <a:p>
            <a:r>
              <a:rPr lang="en-US"/>
              <a:t>	</a:t>
            </a:r>
            <a:r>
              <a:rPr lang="en-US" b="1"/>
              <a:t>Stress</a:t>
            </a:r>
            <a:r>
              <a:rPr lang="en-US"/>
              <a:t>: Determine the stability of a given system or entity. Estimate the peak load (maximum number of users)</a:t>
            </a:r>
          </a:p>
          <a:p>
            <a:r>
              <a:rPr lang="en-US"/>
              <a:t>Compatibility : Measures how well the system operates on different operating environments.</a:t>
            </a:r>
          </a:p>
          <a:p>
            <a:r>
              <a:rPr lang="en-US"/>
              <a:t>Recovery : Testing a system's ability to recover from a hardware or software failure.</a:t>
            </a:r>
          </a:p>
          <a:p>
            <a:r>
              <a:rPr lang="en-US"/>
              <a:t>Availability: Is it available when and where I need to use it?</a:t>
            </a:r>
          </a:p>
          <a:p>
            <a:r>
              <a:rPr lang="en-US"/>
              <a:t>Efficiency: The amount of code and testing resources required by a program to perform a particular function?</a:t>
            </a:r>
          </a:p>
          <a:p>
            <a:r>
              <a:rPr lang="en-US"/>
              <a:t>Flexibility: How easy is it to add new features?</a:t>
            </a:r>
          </a:p>
          <a:p>
            <a:r>
              <a:rPr lang="en-US"/>
              <a:t>Maintainability: How easy it is to correct defects or make changes?</a:t>
            </a:r>
          </a:p>
          <a:p>
            <a:r>
              <a:rPr lang="en-US"/>
              <a:t>Portability: Can it be made to work on other platforms?</a:t>
            </a:r>
          </a:p>
          <a:p>
            <a:r>
              <a:rPr lang="en-US" b="1"/>
              <a:t>Security</a:t>
            </a:r>
            <a:r>
              <a:rPr lang="en-US"/>
              <a:t>: The system’s ability to resist unauthorized attempts at usage or behavior modification, while still providing service to authorized users.</a:t>
            </a:r>
          </a:p>
          <a:p>
            <a:r>
              <a:rPr lang="en-US"/>
              <a:t>Accessibility testing: measure how well the system interface serve users with disabilities.</a:t>
            </a:r>
          </a:p>
          <a:p>
            <a:r>
              <a:rPr lang="en-US" b="1"/>
              <a:t>Reliability</a:t>
            </a:r>
            <a:r>
              <a:rPr lang="en-US"/>
              <a:t>: How long does it run before causing a failure?</a:t>
            </a:r>
          </a:p>
          <a:p>
            <a:r>
              <a:rPr lang="en-US"/>
              <a:t>Reusability: How easily can we use components in other systems?</a:t>
            </a:r>
          </a:p>
          <a:p>
            <a:r>
              <a:rPr lang="en-US" b="1"/>
              <a:t>Usability</a:t>
            </a:r>
            <a:r>
              <a:rPr lang="en-US"/>
              <a:t>: How easy is it for people to learn or to use?</a:t>
            </a:r>
          </a:p>
          <a:p>
            <a:r>
              <a:rPr lang="en-US"/>
              <a:t>Installability: How easy is it to correctly install the product. </a:t>
            </a:r>
          </a:p>
          <a:p>
            <a:r>
              <a:rPr lang="en-US"/>
              <a:t>Baseline: Requirement specification validation, validation of documents</a:t>
            </a:r>
          </a:p>
          <a:p>
            <a:r>
              <a:rPr lang="en-US"/>
              <a:t>Compliance: Compliance with IT Standards of the company</a:t>
            </a:r>
          </a:p>
          <a:p>
            <a:r>
              <a:rPr lang="en-US"/>
              <a:t>Documentation: Creation of the documents</a:t>
            </a:r>
          </a:p>
          <a:p>
            <a:r>
              <a:rPr lang="en-US" b="1"/>
              <a:t>Endurance</a:t>
            </a:r>
            <a:r>
              <a:rPr lang="en-US"/>
              <a:t>: Significant load over significant period of time</a:t>
            </a:r>
          </a:p>
          <a:p>
            <a:r>
              <a:rPr lang="en-US" b="1"/>
              <a:t>Scalability</a:t>
            </a:r>
            <a:r>
              <a:rPr lang="en-US"/>
              <a:t>: Application is capable to scale with different conditions, loads, data volume, users, etc.</a:t>
            </a:r>
          </a:p>
          <a:p>
            <a:r>
              <a:rPr lang="en-US"/>
              <a:t>Spike: Sudden large spikes in the load</a:t>
            </a:r>
            <a:endParaRPr lang="en-US" b="1"/>
          </a:p>
          <a:p>
            <a:endParaRPr lang="en-US" b="1"/>
          </a:p>
          <a:p>
            <a:endParaRPr lang="en-US"/>
          </a:p>
          <a:p>
            <a:endParaRPr lang="en-US"/>
          </a:p>
        </p:txBody>
      </p:sp>
      <p:sp>
        <p:nvSpPr>
          <p:cNvPr id="3" name="AutoShape 2" descr="Image result for Non Functional Testi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02768279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7" cy="738882"/>
          </a:xfrm>
        </p:spPr>
        <p:txBody>
          <a:bodyPr>
            <a:normAutofit/>
          </a:bodyPr>
          <a:lstStyle/>
          <a:p>
            <a:r>
              <a:rPr lang="en-US"/>
              <a:t>Test Level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6</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fontScale="77500" lnSpcReduction="20000"/>
          </a:bodyPr>
          <a:lstStyle/>
          <a:p>
            <a:r>
              <a:rPr lang="en-US" b="1">
                <a:latin typeface="Calibri"/>
                <a:cs typeface="Calibri"/>
              </a:rPr>
              <a:t>Unit</a:t>
            </a:r>
            <a:r>
              <a:rPr lang="en-US">
                <a:latin typeface="Calibri"/>
                <a:cs typeface="Calibri"/>
              </a:rPr>
              <a:t> Testing (Done by Developers)</a:t>
            </a:r>
          </a:p>
          <a:p>
            <a:pPr lvl="2"/>
            <a:r>
              <a:rPr lang="en-US">
                <a:latin typeface="Calibri"/>
                <a:cs typeface="Calibri"/>
              </a:rPr>
              <a:t>Test each module individually</a:t>
            </a:r>
          </a:p>
          <a:p>
            <a:pPr lvl="2"/>
            <a:r>
              <a:rPr lang="en-US">
                <a:latin typeface="Calibri"/>
                <a:cs typeface="Calibri"/>
              </a:rPr>
              <a:t>Follows the white box testing (Login of the program)</a:t>
            </a:r>
          </a:p>
          <a:p>
            <a:pPr lvl="2"/>
            <a:r>
              <a:rPr lang="en-US">
                <a:latin typeface="Calibri"/>
                <a:cs typeface="Calibri"/>
              </a:rPr>
              <a:t>Code meets the requirements, classes, functions, interfaces, procedures</a:t>
            </a:r>
          </a:p>
          <a:p>
            <a:r>
              <a:rPr lang="en-US" b="1">
                <a:latin typeface="Calibri"/>
                <a:cs typeface="Calibri"/>
              </a:rPr>
              <a:t>Component</a:t>
            </a:r>
            <a:r>
              <a:rPr lang="en-US">
                <a:latin typeface="Calibri"/>
                <a:cs typeface="Calibri"/>
              </a:rPr>
              <a:t> Testing (Module Testing)</a:t>
            </a:r>
          </a:p>
          <a:p>
            <a:r>
              <a:rPr lang="en-US" b="1">
                <a:latin typeface="Calibri"/>
                <a:cs typeface="Calibri"/>
              </a:rPr>
              <a:t>Integration</a:t>
            </a:r>
            <a:r>
              <a:rPr lang="en-US">
                <a:latin typeface="Calibri"/>
                <a:cs typeface="Calibri"/>
              </a:rPr>
              <a:t> Testing (Combining two or more modules)</a:t>
            </a:r>
          </a:p>
          <a:p>
            <a:pPr lvl="2"/>
            <a:r>
              <a:rPr lang="en-US">
                <a:latin typeface="Calibri"/>
                <a:cs typeface="Calibri"/>
              </a:rPr>
              <a:t>After completing the unit testing and dependent modules development, programmers connect the modules with respect to HLD for Integration Testing through below approaches.</a:t>
            </a:r>
          </a:p>
          <a:p>
            <a:r>
              <a:rPr lang="en-US" b="1">
                <a:latin typeface="Calibri"/>
                <a:cs typeface="Calibri"/>
              </a:rPr>
              <a:t>System Integration</a:t>
            </a:r>
            <a:r>
              <a:rPr lang="en-US">
                <a:latin typeface="Calibri"/>
                <a:cs typeface="Calibri"/>
              </a:rPr>
              <a:t> Testing (Testing whether multiple systems are integrated and work correctly)</a:t>
            </a:r>
          </a:p>
          <a:p>
            <a:r>
              <a:rPr lang="en-US" b="1">
                <a:latin typeface="Calibri"/>
                <a:cs typeface="Calibri"/>
              </a:rPr>
              <a:t>System</a:t>
            </a:r>
            <a:r>
              <a:rPr lang="en-US">
                <a:latin typeface="Calibri"/>
                <a:cs typeface="Calibri"/>
              </a:rPr>
              <a:t> Testing (Testing full application based on the requirements)</a:t>
            </a:r>
          </a:p>
          <a:p>
            <a:r>
              <a:rPr lang="en-US" b="1">
                <a:latin typeface="Calibri"/>
                <a:cs typeface="Calibri"/>
              </a:rPr>
              <a:t>User Acceptance</a:t>
            </a:r>
            <a:r>
              <a:rPr lang="en-US">
                <a:latin typeface="Calibri"/>
                <a:cs typeface="Calibri"/>
              </a:rPr>
              <a:t> Testing (Based on the user needs and testing will be done in client place)</a:t>
            </a:r>
          </a:p>
          <a:p>
            <a:pPr lvl="2"/>
            <a:r>
              <a:rPr lang="en-US">
                <a:latin typeface="Calibri"/>
                <a:cs typeface="Calibri"/>
              </a:rPr>
              <a:t>A formal test conducted to determine whether or not a system satisfies its acceptance criteria and to enable the customer to determine whether or not to accept the system. It is the final test action before deploying the software.</a:t>
            </a:r>
          </a:p>
          <a:p>
            <a:pPr lvl="2"/>
            <a:r>
              <a:rPr lang="en-US">
                <a:latin typeface="Calibri"/>
                <a:cs typeface="Calibri"/>
              </a:rPr>
              <a:t>The goal of acceptance testing is to verify that the software is ready and can be used by the end user to perform the functions for which the software was built. </a:t>
            </a:r>
            <a:endParaRPr lang="en-US">
              <a:cs typeface="Calibri"/>
            </a:endParaRPr>
          </a:p>
          <a:p>
            <a:pPr lvl="2"/>
            <a:r>
              <a:rPr lang="en-US" b="1">
                <a:latin typeface="Calibri"/>
                <a:cs typeface="Calibri"/>
              </a:rPr>
              <a:t>Alpha</a:t>
            </a:r>
            <a:r>
              <a:rPr lang="en-US">
                <a:latin typeface="Calibri"/>
                <a:cs typeface="Calibri"/>
              </a:rPr>
              <a:t> Testing</a:t>
            </a:r>
          </a:p>
          <a:p>
            <a:pPr lvl="2"/>
            <a:r>
              <a:rPr lang="en-US" b="1">
                <a:latin typeface="Calibri"/>
                <a:cs typeface="Calibri"/>
              </a:rPr>
              <a:t>Beta</a:t>
            </a:r>
            <a:r>
              <a:rPr lang="en-US">
                <a:latin typeface="Calibri"/>
                <a:cs typeface="Calibri"/>
              </a:rPr>
              <a:t> Testing</a:t>
            </a:r>
          </a:p>
          <a:p>
            <a:endParaRPr lang="en-US" b="1"/>
          </a:p>
          <a:p>
            <a:endParaRPr lang="en-US"/>
          </a:p>
          <a:p>
            <a:endParaRPr lang="en-US"/>
          </a:p>
        </p:txBody>
      </p:sp>
      <p:pic>
        <p:nvPicPr>
          <p:cNvPr id="23554" name="Picture 2" descr="http://www.professionalqa.com/assets/images/Software-testing-leve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1659" y="931284"/>
            <a:ext cx="3311403" cy="18829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845794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Independent and Integrated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7</a:t>
            </a:fld>
            <a:endParaRPr lang="en-US"/>
          </a:p>
        </p:txBody>
      </p:sp>
      <p:sp>
        <p:nvSpPr>
          <p:cNvPr id="5" name="Content Placeholder 4"/>
          <p:cNvSpPr>
            <a:spLocks noGrp="1"/>
          </p:cNvSpPr>
          <p:nvPr>
            <p:ph idx="1"/>
          </p:nvPr>
        </p:nvSpPr>
        <p:spPr>
          <a:xfrm>
            <a:off x="827584" y="1484783"/>
            <a:ext cx="7453801" cy="5102117"/>
          </a:xfrm>
        </p:spPr>
        <p:txBody>
          <a:bodyPr>
            <a:normAutofit fontScale="77500" lnSpcReduction="20000"/>
          </a:bodyPr>
          <a:lstStyle/>
          <a:p>
            <a:r>
              <a:rPr lang="en-US" b="1"/>
              <a:t>Independent Tester/Team</a:t>
            </a:r>
          </a:p>
          <a:p>
            <a:pPr lvl="2"/>
            <a:r>
              <a:rPr lang="en-US" b="1"/>
              <a:t>Can see more, other, and different defects than a tester working within a programming team.</a:t>
            </a:r>
          </a:p>
          <a:p>
            <a:pPr lvl="2"/>
            <a:r>
              <a:rPr lang="en-US"/>
              <a:t>Brings a different set of assumptions to testing and to reviews, which helps expose hidden defects and problems.</a:t>
            </a:r>
          </a:p>
          <a:p>
            <a:pPr lvl="2"/>
            <a:r>
              <a:rPr lang="en-US"/>
              <a:t>Reports the issues honestly to the senior management.</a:t>
            </a:r>
          </a:p>
          <a:p>
            <a:pPr lvl="2"/>
            <a:r>
              <a:rPr lang="en-US"/>
              <a:t>Things to be considered for an independent test team:</a:t>
            </a:r>
          </a:p>
          <a:p>
            <a:pPr lvl="3"/>
            <a:r>
              <a:rPr lang="en-US"/>
              <a:t>Project size, the application domain, and the levels of risk, among other factors.</a:t>
            </a:r>
          </a:p>
          <a:p>
            <a:pPr lvl="3"/>
            <a:r>
              <a:rPr lang="en-US"/>
              <a:t>As the size, complexity, and criticality of the project increases, it is good to have independence in later levels of testing (like integration test, system test and acceptance test)</a:t>
            </a:r>
          </a:p>
          <a:p>
            <a:pPr lvl="3"/>
            <a:r>
              <a:rPr lang="en-US"/>
              <a:t>Some testing is often best done by other people such as project managers, quality managers, developers, business and domain experts or infrastructure or IT operations experts.</a:t>
            </a:r>
          </a:p>
          <a:p>
            <a:r>
              <a:rPr lang="en-US" b="1"/>
              <a:t>Issues in Independent Test Team </a:t>
            </a:r>
          </a:p>
          <a:p>
            <a:pPr lvl="2"/>
            <a:r>
              <a:rPr lang="en-US"/>
              <a:t>Other project stake-holders might see the independent test team - rightly or wrongly - as a bottleneck and a source of delay.</a:t>
            </a:r>
          </a:p>
          <a:p>
            <a:pPr lvl="2"/>
            <a:r>
              <a:rPr lang="en-US"/>
              <a:t>Some programmers abdicate their responsibility for quality, saying, 'Well, we have this test team now, so why do I need to unit test my code?' </a:t>
            </a:r>
          </a:p>
          <a:p>
            <a:r>
              <a:rPr lang="en-US"/>
              <a:t>It's especially important for testers and test managers to understand the mission they serve and the reasons why the organization wants an independent test team.</a:t>
            </a:r>
          </a:p>
          <a:p>
            <a:r>
              <a:rPr lang="en-US" b="1"/>
              <a:t>The entire test team must realize that, whether they are part of the project team or independent, they exist to provide a service to the project team.</a:t>
            </a:r>
          </a:p>
          <a:p>
            <a:r>
              <a:rPr lang="en-US" b="1"/>
              <a:t>There is no one right approach to organize testing </a:t>
            </a:r>
          </a:p>
          <a:p>
            <a:pPr marL="548640" lvl="2" indent="0">
              <a:buNone/>
            </a:pPr>
            <a:endParaRPr lang="en-US"/>
          </a:p>
        </p:txBody>
      </p:sp>
      <p:pic>
        <p:nvPicPr>
          <p:cNvPr id="27650" name="Picture 2" descr="http://blog.qatestlab.com/wp-content/uploads/2017/01/integration-testing-1200x545_c.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6296" y="1094101"/>
            <a:ext cx="1688415" cy="7668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39053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2413" y="357289"/>
            <a:ext cx="5867400" cy="738882"/>
          </a:xfrm>
        </p:spPr>
        <p:txBody>
          <a:bodyPr>
            <a:normAutofit/>
          </a:bodyPr>
          <a:lstStyle/>
          <a:p>
            <a:r>
              <a:rPr lang="en-US">
                <a:latin typeface="Calibri"/>
                <a:cs typeface="Calibri"/>
              </a:rPr>
              <a:t>Automation Testing </a:t>
            </a:r>
            <a:r>
              <a:rPr lang="en-US">
                <a:solidFill>
                  <a:srgbClr val="FF0000"/>
                </a:solidFill>
                <a:latin typeface="Calibri"/>
                <a:cs typeface="Calibri"/>
              </a:rPr>
              <a:t>–TO REVIEW</a:t>
            </a:r>
            <a:endParaRPr lang="en-US">
              <a:solidFill>
                <a:srgbClr val="FF0000"/>
              </a:solidFill>
            </a:endParaRPr>
          </a:p>
        </p:txBody>
      </p:sp>
      <p:sp>
        <p:nvSpPr>
          <p:cNvPr id="2" name="Slide Number Placeholder 1"/>
          <p:cNvSpPr>
            <a:spLocks noGrp="1"/>
          </p:cNvSpPr>
          <p:nvPr>
            <p:ph type="sldNum" sz="quarter" idx="11"/>
          </p:nvPr>
        </p:nvSpPr>
        <p:spPr>
          <a:xfrm>
            <a:off x="8085265" y="7061314"/>
            <a:ext cx="306568" cy="271237"/>
          </a:xfrm>
        </p:spPr>
        <p:txBody>
          <a:bodyPr/>
          <a:lstStyle/>
          <a:p>
            <a:fld id="{F420BE17-FCFC-4DB7-90B2-7466CF871897}" type="slidenum">
              <a:rPr lang="en-US" smtClean="0"/>
              <a:pPr/>
              <a:t>48</a:t>
            </a:fld>
            <a:endParaRPr lang="en-US"/>
          </a:p>
        </p:txBody>
      </p:sp>
      <p:sp>
        <p:nvSpPr>
          <p:cNvPr id="19" name="Content Placeholder 4"/>
          <p:cNvSpPr>
            <a:spLocks noGrp="1"/>
          </p:cNvSpPr>
          <p:nvPr>
            <p:ph idx="1"/>
          </p:nvPr>
        </p:nvSpPr>
        <p:spPr>
          <a:xfrm>
            <a:off x="827584" y="1340768"/>
            <a:ext cx="7453801" cy="5256584"/>
          </a:xfrm>
        </p:spPr>
        <p:txBody>
          <a:bodyPr>
            <a:normAutofit fontScale="92500" lnSpcReduction="20000"/>
          </a:bodyPr>
          <a:lstStyle/>
          <a:p>
            <a:r>
              <a:rPr lang="en-US"/>
              <a:t>Automation testing is a technique uses an application to implement entire life cycle of the software in less time and provides efficiency and effectiveness to the testing software.</a:t>
            </a:r>
          </a:p>
          <a:p>
            <a:r>
              <a:rPr lang="en-US"/>
              <a:t>When to automate an application:</a:t>
            </a:r>
          </a:p>
          <a:p>
            <a:pPr lvl="2"/>
            <a:r>
              <a:rPr lang="en-US"/>
              <a:t>Requirements do not change frequently</a:t>
            </a:r>
          </a:p>
          <a:p>
            <a:pPr lvl="2"/>
            <a:r>
              <a:rPr lang="en-US"/>
              <a:t>Access the application for load and performance with many virtual users</a:t>
            </a:r>
          </a:p>
          <a:p>
            <a:pPr lvl="2"/>
            <a:r>
              <a:rPr lang="en-US"/>
              <a:t>Steady Software with respect to manual testing</a:t>
            </a:r>
          </a:p>
          <a:p>
            <a:pPr lvl="2"/>
            <a:r>
              <a:rPr lang="en-US"/>
              <a:t>Obtainability of time</a:t>
            </a:r>
          </a:p>
          <a:p>
            <a:pPr lvl="2"/>
            <a:r>
              <a:rPr lang="en-US"/>
              <a:t>Huge and serious projects</a:t>
            </a:r>
          </a:p>
          <a:p>
            <a:pPr lvl="2"/>
            <a:r>
              <a:rPr lang="en-US"/>
              <a:t>Projects that need to test the same areas often</a:t>
            </a:r>
          </a:p>
          <a:p>
            <a:r>
              <a:rPr lang="en-US"/>
              <a:t>Simple Steps to follow in Automation testing:</a:t>
            </a:r>
          </a:p>
          <a:p>
            <a:pPr lvl="2"/>
            <a:r>
              <a:rPr lang="en-US"/>
              <a:t>Identify areas within software to automate</a:t>
            </a:r>
          </a:p>
          <a:p>
            <a:pPr lvl="2"/>
            <a:r>
              <a:rPr lang="en-US"/>
              <a:t>Choose the appropriate tool for test automation</a:t>
            </a:r>
          </a:p>
          <a:p>
            <a:pPr lvl="2"/>
            <a:r>
              <a:rPr lang="en-US"/>
              <a:t>Write test scripts</a:t>
            </a:r>
          </a:p>
          <a:p>
            <a:pPr lvl="2"/>
            <a:r>
              <a:rPr lang="en-US"/>
              <a:t>Develop test suits</a:t>
            </a:r>
          </a:p>
          <a:p>
            <a:pPr lvl="2"/>
            <a:r>
              <a:rPr lang="en-US"/>
              <a:t>Execute test scripts</a:t>
            </a:r>
          </a:p>
          <a:p>
            <a:pPr lvl="2"/>
            <a:r>
              <a:rPr lang="en-US"/>
              <a:t>Build result reports</a:t>
            </a:r>
          </a:p>
          <a:p>
            <a:pPr lvl="2"/>
            <a:r>
              <a:rPr lang="en-US"/>
              <a:t>Find possible bugs or performance issue</a:t>
            </a:r>
          </a:p>
        </p:txBody>
      </p:sp>
      <p:pic>
        <p:nvPicPr>
          <p:cNvPr id="28674" name="Picture 2" descr="https://media.licdn.com/mpr/mpr/shrinknp_800_800/AAEAAQAAAAAAAAe2AAAAJGNkMzhhMWQ4LWY2MmQtNGRiZS04YzJiLTAwNDBmZDIyYTBhM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3212976"/>
            <a:ext cx="3893041" cy="2197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818299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6752" y="84119"/>
            <a:ext cx="5867400" cy="738882"/>
          </a:xfrm>
        </p:spPr>
        <p:txBody>
          <a:bodyPr>
            <a:normAutofit/>
          </a:bodyPr>
          <a:lstStyle/>
          <a:p>
            <a:r>
              <a:rPr lang="en-US">
                <a:latin typeface="Calibri"/>
                <a:cs typeface="Calibri"/>
              </a:rPr>
              <a:t>Automation Testing </a:t>
            </a:r>
          </a:p>
        </p:txBody>
      </p:sp>
      <p:sp>
        <p:nvSpPr>
          <p:cNvPr id="2" name="Slide Number Placeholder 1"/>
          <p:cNvSpPr>
            <a:spLocks noGrp="1"/>
          </p:cNvSpPr>
          <p:nvPr>
            <p:ph type="sldNum" sz="quarter" idx="11"/>
          </p:nvPr>
        </p:nvSpPr>
        <p:spPr>
          <a:xfrm>
            <a:off x="8085265" y="7061314"/>
            <a:ext cx="306568" cy="271237"/>
          </a:xfrm>
        </p:spPr>
        <p:txBody>
          <a:bodyPr/>
          <a:lstStyle/>
          <a:p>
            <a:fld id="{F420BE17-FCFC-4DB7-90B2-7466CF871897}" type="slidenum">
              <a:rPr lang="en-US" smtClean="0"/>
              <a:pPr/>
              <a:t>49</a:t>
            </a:fld>
            <a:endParaRPr lang="en-US"/>
          </a:p>
        </p:txBody>
      </p:sp>
      <p:sp>
        <p:nvSpPr>
          <p:cNvPr id="19" name="Content Placeholder 4"/>
          <p:cNvSpPr>
            <a:spLocks noGrp="1"/>
          </p:cNvSpPr>
          <p:nvPr>
            <p:ph idx="1"/>
          </p:nvPr>
        </p:nvSpPr>
        <p:spPr>
          <a:xfrm>
            <a:off x="827584" y="1340768"/>
            <a:ext cx="7453801" cy="5256584"/>
          </a:xfrm>
        </p:spPr>
        <p:txBody>
          <a:bodyPr>
            <a:normAutofit lnSpcReduction="10000"/>
          </a:bodyPr>
          <a:lstStyle/>
          <a:p>
            <a:r>
              <a:rPr lang="en-US"/>
              <a:t>Benefits of Automation Testing</a:t>
            </a:r>
          </a:p>
          <a:p>
            <a:pPr lvl="2"/>
            <a:r>
              <a:rPr lang="en-US"/>
              <a:t>Increase productivity</a:t>
            </a:r>
          </a:p>
          <a:p>
            <a:pPr lvl="2"/>
            <a:r>
              <a:rPr lang="en-US"/>
              <a:t>Saves money</a:t>
            </a:r>
          </a:p>
          <a:p>
            <a:pPr lvl="2"/>
            <a:r>
              <a:rPr lang="en-US"/>
              <a:t>Increases software quality</a:t>
            </a:r>
          </a:p>
          <a:p>
            <a:pPr lvl="2"/>
            <a:r>
              <a:rPr lang="en-US"/>
              <a:t>Reduces testing time</a:t>
            </a:r>
          </a:p>
          <a:p>
            <a:pPr lvl="2"/>
            <a:r>
              <a:rPr lang="en-US"/>
              <a:t>Support various applications</a:t>
            </a:r>
          </a:p>
          <a:p>
            <a:pPr lvl="2"/>
            <a:r>
              <a:rPr lang="en-US"/>
              <a:t>Increase testing coverage</a:t>
            </a:r>
          </a:p>
          <a:p>
            <a:pPr lvl="2"/>
            <a:r>
              <a:rPr lang="en-US"/>
              <a:t>Reduction of repetitive work</a:t>
            </a:r>
          </a:p>
          <a:p>
            <a:pPr lvl="2"/>
            <a:r>
              <a:rPr lang="en-US"/>
              <a:t>Greater consistency</a:t>
            </a:r>
          </a:p>
          <a:p>
            <a:r>
              <a:rPr lang="en-US"/>
              <a:t>Risks involved in Automation testing:</a:t>
            </a:r>
          </a:p>
          <a:p>
            <a:pPr lvl="2"/>
            <a:r>
              <a:rPr lang="en-US"/>
              <a:t>Starting cost for Automation is very high</a:t>
            </a:r>
          </a:p>
          <a:p>
            <a:pPr lvl="2"/>
            <a:r>
              <a:rPr lang="en-US"/>
              <a:t>Automation is not 100%</a:t>
            </a:r>
          </a:p>
          <a:p>
            <a:pPr lvl="2"/>
            <a:r>
              <a:rPr lang="en-US"/>
              <a:t>Do not automate unfixed UI</a:t>
            </a:r>
          </a:p>
          <a:p>
            <a:pPr lvl="2"/>
            <a:r>
              <a:rPr lang="en-US"/>
              <a:t>Is your application is constant sufficient to automate additional testing work</a:t>
            </a:r>
          </a:p>
          <a:p>
            <a:pPr lvl="2"/>
            <a:r>
              <a:rPr lang="en-US"/>
              <a:t>Tester should have good programming knowledge</a:t>
            </a:r>
          </a:p>
        </p:txBody>
      </p:sp>
      <p:pic>
        <p:nvPicPr>
          <p:cNvPr id="29698" name="Picture 2" descr="http://blog.qatestlab.com/wp-content/uploads/2015/09/automation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764803"/>
            <a:ext cx="4835014" cy="2196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104715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0526" y="673591"/>
            <a:ext cx="5867400" cy="738882"/>
          </a:xfrm>
        </p:spPr>
        <p:txBody>
          <a:bodyPr/>
          <a:lstStyle/>
          <a:p>
            <a:r>
              <a:rPr lang="en-US"/>
              <a:t>Why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a:t>
            </a:fld>
            <a:endParaRPr lang="en-US"/>
          </a:p>
        </p:txBody>
      </p:sp>
      <p:sp>
        <p:nvSpPr>
          <p:cNvPr id="5" name="Content Placeholder 4"/>
          <p:cNvSpPr>
            <a:spLocks noGrp="1"/>
          </p:cNvSpPr>
          <p:nvPr>
            <p:ph idx="1"/>
          </p:nvPr>
        </p:nvSpPr>
        <p:spPr>
          <a:xfrm>
            <a:off x="410641" y="1328330"/>
            <a:ext cx="8460216" cy="4793403"/>
          </a:xfrm>
        </p:spPr>
        <p:txBody>
          <a:bodyPr>
            <a:normAutofit/>
          </a:bodyPr>
          <a:lstStyle/>
          <a:p>
            <a:r>
              <a:rPr lang="en-US"/>
              <a:t>To </a:t>
            </a:r>
            <a:r>
              <a:rPr lang="en-US" b="1"/>
              <a:t>find and correct defects</a:t>
            </a:r>
            <a:r>
              <a:rPr lang="en-US"/>
              <a:t>. </a:t>
            </a:r>
          </a:p>
          <a:p>
            <a:r>
              <a:rPr lang="en-US"/>
              <a:t>To check whether the </a:t>
            </a:r>
            <a:r>
              <a:rPr lang="en-US" b="1"/>
              <a:t>Client/User needs are satisfied</a:t>
            </a:r>
            <a:r>
              <a:rPr lang="en-US"/>
              <a:t>.</a:t>
            </a:r>
          </a:p>
          <a:p>
            <a:r>
              <a:rPr lang="en-US"/>
              <a:t>To avoid user detecting problems. </a:t>
            </a:r>
          </a:p>
          <a:p>
            <a:r>
              <a:rPr lang="en-US"/>
              <a:t>To </a:t>
            </a:r>
            <a:r>
              <a:rPr lang="en-US" b="1"/>
              <a:t>provide Quality </a:t>
            </a:r>
            <a:r>
              <a:rPr lang="en-US"/>
              <a:t>Product.</a:t>
            </a:r>
          </a:p>
          <a:p>
            <a:r>
              <a:rPr lang="en-US"/>
              <a:t>Quality is the important factor affecting an organization’s long term performance.</a:t>
            </a:r>
          </a:p>
          <a:p>
            <a:r>
              <a:rPr lang="en-US"/>
              <a:t>Quality improves productivity and competitiveness in any organization.</a:t>
            </a: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2"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6" descr="A screenshot of a cell phone&#10;&#10;Description generated with very high confidence">
            <a:extLst>
              <a:ext uri="{FF2B5EF4-FFF2-40B4-BE49-F238E27FC236}">
                <a16:creationId xmlns:a16="http://schemas.microsoft.com/office/drawing/2014/main" id="{3DA958BC-C244-496B-BD69-9023EB5915A1}"/>
              </a:ext>
            </a:extLst>
          </p:cNvPr>
          <p:cNvPicPr>
            <a:picLocks noChangeAspect="1"/>
          </p:cNvPicPr>
          <p:nvPr/>
        </p:nvPicPr>
        <p:blipFill>
          <a:blip r:embed="rId2"/>
          <a:stretch>
            <a:fillRect/>
          </a:stretch>
        </p:blipFill>
        <p:spPr>
          <a:xfrm>
            <a:off x="4853796" y="4294649"/>
            <a:ext cx="3807124" cy="1417341"/>
          </a:xfrm>
          <a:prstGeom prst="rect">
            <a:avLst/>
          </a:prstGeom>
        </p:spPr>
      </p:pic>
    </p:spTree>
    <p:extLst>
      <p:ext uri="{BB962C8B-B14F-4D97-AF65-F5344CB8AC3E}">
        <p14:creationId xmlns:p14="http://schemas.microsoft.com/office/powerpoint/2010/main" val="305687682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Documenta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0</a:t>
            </a:fld>
            <a:endParaRPr lang="en-US"/>
          </a:p>
        </p:txBody>
      </p:sp>
      <p:sp>
        <p:nvSpPr>
          <p:cNvPr id="5" name="Content Placeholder 4"/>
          <p:cNvSpPr>
            <a:spLocks noGrp="1"/>
          </p:cNvSpPr>
          <p:nvPr>
            <p:ph idx="1"/>
          </p:nvPr>
        </p:nvSpPr>
        <p:spPr>
          <a:xfrm>
            <a:off x="840042" y="2204864"/>
            <a:ext cx="7453801" cy="4219036"/>
          </a:xfrm>
        </p:spPr>
        <p:txBody>
          <a:bodyPr>
            <a:normAutofit/>
          </a:bodyPr>
          <a:lstStyle/>
          <a:p>
            <a:r>
              <a:rPr lang="en-US"/>
              <a:t>Test Strategy</a:t>
            </a:r>
          </a:p>
          <a:p>
            <a:r>
              <a:rPr lang="en-US"/>
              <a:t>Test Plan</a:t>
            </a:r>
          </a:p>
          <a:p>
            <a:r>
              <a:rPr lang="en-US"/>
              <a:t>Test Case</a:t>
            </a:r>
          </a:p>
          <a:p>
            <a:r>
              <a:rPr lang="en-US"/>
              <a:t>Test Report</a:t>
            </a:r>
          </a:p>
          <a:p>
            <a:r>
              <a:rPr lang="en-US"/>
              <a:t>…</a:t>
            </a:r>
          </a:p>
          <a:p>
            <a:pPr marL="0" indent="0">
              <a:buNone/>
            </a:pPr>
            <a:endParaRPr lang="en-US"/>
          </a:p>
          <a:p>
            <a:endParaRPr lang="en-US"/>
          </a:p>
        </p:txBody>
      </p:sp>
      <p:pic>
        <p:nvPicPr>
          <p:cNvPr id="30722" name="Picture 2" descr="Image result for Documenta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20" y="2204864"/>
            <a:ext cx="4250863" cy="31881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507791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How to Create Effective Test Cas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1</a:t>
            </a:fld>
            <a:endParaRPr lang="en-US"/>
          </a:p>
        </p:txBody>
      </p:sp>
      <p:sp>
        <p:nvSpPr>
          <p:cNvPr id="5" name="Content Placeholder 4"/>
          <p:cNvSpPr>
            <a:spLocks noGrp="1"/>
          </p:cNvSpPr>
          <p:nvPr>
            <p:ph idx="1"/>
          </p:nvPr>
        </p:nvSpPr>
        <p:spPr>
          <a:xfrm>
            <a:off x="840042" y="2204864"/>
            <a:ext cx="7453801" cy="4219036"/>
          </a:xfrm>
        </p:spPr>
        <p:txBody>
          <a:bodyPr>
            <a:normAutofit/>
          </a:bodyPr>
          <a:lstStyle/>
          <a:p>
            <a:r>
              <a:rPr lang="en-US"/>
              <a:t>What are the </a:t>
            </a:r>
            <a:r>
              <a:rPr lang="en-US" b="1"/>
              <a:t>characteristics</a:t>
            </a:r>
            <a:r>
              <a:rPr lang="en-US"/>
              <a:t> of a good and effective Test Case?</a:t>
            </a:r>
          </a:p>
          <a:p>
            <a:pPr lvl="2"/>
            <a:r>
              <a:rPr lang="en-US" b="1"/>
              <a:t>Testability</a:t>
            </a:r>
            <a:r>
              <a:rPr lang="en-US"/>
              <a:t>, easy to be executed</a:t>
            </a:r>
          </a:p>
          <a:p>
            <a:pPr lvl="2"/>
            <a:r>
              <a:rPr lang="en-US" b="1"/>
              <a:t>Use active case</a:t>
            </a:r>
            <a:r>
              <a:rPr lang="en-US"/>
              <a:t>, do this, do that, system displays this, does that</a:t>
            </a:r>
          </a:p>
          <a:p>
            <a:pPr lvl="2"/>
            <a:r>
              <a:rPr lang="en-US" b="1"/>
              <a:t>Simple</a:t>
            </a:r>
            <a:r>
              <a:rPr lang="en-US"/>
              <a:t>, conversational language</a:t>
            </a:r>
          </a:p>
          <a:p>
            <a:pPr lvl="2"/>
            <a:r>
              <a:rPr lang="en-US" b="1"/>
              <a:t>Exact</a:t>
            </a:r>
            <a:r>
              <a:rPr lang="en-US"/>
              <a:t>, consistent names of fields, not generic</a:t>
            </a:r>
          </a:p>
          <a:p>
            <a:pPr lvl="2"/>
            <a:r>
              <a:rPr lang="en-US"/>
              <a:t>Don’t explain Windows basics</a:t>
            </a:r>
          </a:p>
          <a:p>
            <a:pPr lvl="2"/>
            <a:r>
              <a:rPr lang="en-US" b="1"/>
              <a:t>10-15 steps or less</a:t>
            </a:r>
            <a:r>
              <a:rPr lang="en-US"/>
              <a:t>. In the case of integration test case’s try to provide references instead of explaining the functionality again and again</a:t>
            </a:r>
          </a:p>
          <a:p>
            <a:pPr lvl="2"/>
            <a:r>
              <a:rPr lang="en-US" b="1"/>
              <a:t>Always update your test cases </a:t>
            </a:r>
            <a:r>
              <a:rPr lang="en-US"/>
              <a:t>along with new build</a:t>
            </a:r>
          </a:p>
          <a:p>
            <a:endParaRPr lang="en-US"/>
          </a:p>
          <a:p>
            <a:endParaRPr lang="en-US"/>
          </a:p>
        </p:txBody>
      </p:sp>
    </p:spTree>
    <p:extLst>
      <p:ext uri="{BB962C8B-B14F-4D97-AF65-F5344CB8AC3E}">
        <p14:creationId xmlns:p14="http://schemas.microsoft.com/office/powerpoint/2010/main" val="5000380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Best Practic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2</a:t>
            </a:fld>
            <a:endParaRPr lang="en-US"/>
          </a:p>
        </p:txBody>
      </p:sp>
      <p:sp>
        <p:nvSpPr>
          <p:cNvPr id="5" name="Content Placeholder 4"/>
          <p:cNvSpPr>
            <a:spLocks noGrp="1"/>
          </p:cNvSpPr>
          <p:nvPr>
            <p:ph idx="1"/>
          </p:nvPr>
        </p:nvSpPr>
        <p:spPr>
          <a:xfrm>
            <a:off x="595627" y="1442864"/>
            <a:ext cx="7453801" cy="4219036"/>
          </a:xfrm>
        </p:spPr>
        <p:txBody>
          <a:bodyPr>
            <a:normAutofit/>
          </a:bodyPr>
          <a:lstStyle/>
          <a:p>
            <a:r>
              <a:rPr lang="en-US" b="1"/>
              <a:t>Analytical Risk Based Strategies </a:t>
            </a:r>
            <a:r>
              <a:rPr lang="en-US"/>
              <a:t>comes with a lot of benefits</a:t>
            </a:r>
          </a:p>
          <a:p>
            <a:r>
              <a:rPr lang="en-US" b="1"/>
              <a:t>The Test Objectives and Goals should be clear</a:t>
            </a:r>
          </a:p>
          <a:p>
            <a:r>
              <a:rPr lang="en-US" b="1"/>
              <a:t>Improvement in the test process continually</a:t>
            </a:r>
          </a:p>
          <a:p>
            <a:r>
              <a:rPr lang="en-US"/>
              <a:t>Testing teams should be trained and certified</a:t>
            </a:r>
          </a:p>
          <a:p>
            <a:r>
              <a:rPr lang="en-US"/>
              <a:t>Quality on the first place</a:t>
            </a:r>
          </a:p>
          <a:p>
            <a:r>
              <a:rPr lang="en-US"/>
              <a:t>Keep an Eye on the </a:t>
            </a:r>
            <a:r>
              <a:rPr lang="en-US" b="1"/>
              <a:t>Bigger Picture</a:t>
            </a:r>
          </a:p>
          <a:p>
            <a:r>
              <a:rPr lang="en-US" b="1"/>
              <a:t>Ask Questions</a:t>
            </a:r>
          </a:p>
          <a:p>
            <a:r>
              <a:rPr lang="en-US"/>
              <a:t>Practice Good Test Management and Reporting</a:t>
            </a:r>
          </a:p>
          <a:p>
            <a:r>
              <a:rPr lang="en-US"/>
              <a:t>Adopt a Technical Mindset</a:t>
            </a:r>
          </a:p>
          <a:p>
            <a:r>
              <a:rPr lang="en-US" b="1"/>
              <a:t>Build Credibility with Business Stakeholders</a:t>
            </a:r>
          </a:p>
          <a:p>
            <a:r>
              <a:rPr lang="en-US" b="1"/>
              <a:t>Always Keep Learning</a:t>
            </a:r>
          </a:p>
        </p:txBody>
      </p:sp>
      <p:pic>
        <p:nvPicPr>
          <p:cNvPr id="3" name="Picture 2"/>
          <p:cNvPicPr>
            <a:picLocks noChangeAspect="1"/>
          </p:cNvPicPr>
          <p:nvPr/>
        </p:nvPicPr>
        <p:blipFill>
          <a:blip r:embed="rId2"/>
          <a:stretch>
            <a:fillRect/>
          </a:stretch>
        </p:blipFill>
        <p:spPr>
          <a:xfrm>
            <a:off x="5364088" y="2833951"/>
            <a:ext cx="3616581" cy="3589949"/>
          </a:xfrm>
          <a:prstGeom prst="rect">
            <a:avLst/>
          </a:prstGeom>
        </p:spPr>
      </p:pic>
    </p:spTree>
    <p:extLst>
      <p:ext uri="{BB962C8B-B14F-4D97-AF65-F5344CB8AC3E}">
        <p14:creationId xmlns:p14="http://schemas.microsoft.com/office/powerpoint/2010/main" val="357778919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4EFB4FC-53EA-4576-AFAE-A9D23BCF5429}"/>
              </a:ext>
            </a:extLst>
          </p:cNvPr>
          <p:cNvSpPr>
            <a:spLocks noGrp="1"/>
          </p:cNvSpPr>
          <p:nvPr>
            <p:ph type="sldNum" sz="quarter" idx="11"/>
          </p:nvPr>
        </p:nvSpPr>
        <p:spPr/>
        <p:txBody>
          <a:bodyPr/>
          <a:lstStyle/>
          <a:p>
            <a:fld id="{7F7B3305-BBBC-4059-8348-D8C96BE08C53}" type="slidenum">
              <a:rPr lang="en-US" smtClean="0">
                <a:solidFill>
                  <a:prstClr val="white"/>
                </a:solidFill>
              </a:rPr>
              <a:pPr/>
              <a:t>53</a:t>
            </a:fld>
            <a:endParaRPr lang="en-US">
              <a:solidFill>
                <a:prstClr val="white"/>
              </a:solidFill>
            </a:endParaRPr>
          </a:p>
        </p:txBody>
      </p:sp>
      <p:pic>
        <p:nvPicPr>
          <p:cNvPr id="5" name="Picture 5">
            <a:extLst>
              <a:ext uri="{FF2B5EF4-FFF2-40B4-BE49-F238E27FC236}">
                <a16:creationId xmlns:a16="http://schemas.microsoft.com/office/drawing/2014/main" id="{A9A08B2D-EAE7-4E24-BDED-43E874F6DF71}"/>
              </a:ext>
            </a:extLst>
          </p:cNvPr>
          <p:cNvPicPr>
            <a:picLocks noGrp="1" noChangeAspect="1"/>
          </p:cNvPicPr>
          <p:nvPr>
            <p:ph idx="1"/>
          </p:nvPr>
        </p:nvPicPr>
        <p:blipFill>
          <a:blip r:embed="rId2"/>
          <a:stretch>
            <a:fillRect/>
          </a:stretch>
        </p:blipFill>
        <p:spPr>
          <a:xfrm>
            <a:off x="2672055" y="1298271"/>
            <a:ext cx="3676650" cy="3571875"/>
          </a:xfrm>
          <a:prstGeom prst="rect">
            <a:avLst/>
          </a:prstGeom>
        </p:spPr>
      </p:pic>
    </p:spTree>
    <p:extLst>
      <p:ext uri="{BB962C8B-B14F-4D97-AF65-F5344CB8AC3E}">
        <p14:creationId xmlns:p14="http://schemas.microsoft.com/office/powerpoint/2010/main" val="323213026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Defini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6</a:t>
            </a:fld>
            <a:endParaRPr lang="en-US"/>
          </a:p>
        </p:txBody>
      </p:sp>
      <p:sp>
        <p:nvSpPr>
          <p:cNvPr id="5" name="Content Placeholder 4"/>
          <p:cNvSpPr>
            <a:spLocks noGrp="1"/>
          </p:cNvSpPr>
          <p:nvPr>
            <p:ph idx="1"/>
          </p:nvPr>
        </p:nvSpPr>
        <p:spPr>
          <a:xfrm>
            <a:off x="611923" y="1921632"/>
            <a:ext cx="7453801" cy="3955686"/>
          </a:xfrm>
        </p:spPr>
        <p:txBody>
          <a:bodyPr>
            <a:normAutofit/>
          </a:bodyPr>
          <a:lstStyle/>
          <a:p>
            <a:r>
              <a:rPr lang="en-US"/>
              <a:t>Software testing is a process (rather than a single activity) of executing a program or application with the intent of finding the software bugs.</a:t>
            </a:r>
          </a:p>
          <a:p>
            <a:r>
              <a:rPr lang="en-US"/>
              <a:t>Testing involves operation of a system or application under controlled conditions and evaluating the results</a:t>
            </a:r>
          </a:p>
          <a:p>
            <a:r>
              <a:rPr lang="en-US"/>
              <a:t>Testing is the process of exercising or evaluating a system or system component by manual or automated means to verify that it satisfies specified requirements.</a:t>
            </a:r>
          </a:p>
          <a:p>
            <a:r>
              <a:rPr lang="en-US"/>
              <a:t>A </a:t>
            </a:r>
            <a:r>
              <a:rPr lang="en-US" b="1"/>
              <a:t>set of activities, methods, practices </a:t>
            </a:r>
            <a:r>
              <a:rPr lang="en-US"/>
              <a:t>and transformations that people use to develop and maintain software and associated products.</a:t>
            </a: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Picture 5">
            <a:extLst>
              <a:ext uri="{FF2B5EF4-FFF2-40B4-BE49-F238E27FC236}">
                <a16:creationId xmlns:a16="http://schemas.microsoft.com/office/drawing/2014/main" id="{9B97F1CF-A590-4CD1-9B40-E57929627E90}"/>
              </a:ext>
            </a:extLst>
          </p:cNvPr>
          <p:cNvPicPr>
            <a:picLocks noChangeAspect="1"/>
          </p:cNvPicPr>
          <p:nvPr/>
        </p:nvPicPr>
        <p:blipFill>
          <a:blip r:embed="rId3"/>
          <a:stretch>
            <a:fillRect/>
          </a:stretch>
        </p:blipFill>
        <p:spPr>
          <a:xfrm>
            <a:off x="5745192" y="4894375"/>
            <a:ext cx="2743200" cy="1123666"/>
          </a:xfrm>
          <a:prstGeom prst="rect">
            <a:avLst/>
          </a:prstGeom>
        </p:spPr>
      </p:pic>
    </p:spTree>
    <p:extLst>
      <p:ext uri="{BB962C8B-B14F-4D97-AF65-F5344CB8AC3E}">
        <p14:creationId xmlns:p14="http://schemas.microsoft.com/office/powerpoint/2010/main" val="26040410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sz="3100"/>
              <a:t>Main Objectives</a:t>
            </a:r>
            <a:endParaRPr lang="en-US" sz="1100"/>
          </a:p>
        </p:txBody>
      </p:sp>
      <p:sp>
        <p:nvSpPr>
          <p:cNvPr id="2" name="Slide Number Placeholder 1"/>
          <p:cNvSpPr>
            <a:spLocks noGrp="1"/>
          </p:cNvSpPr>
          <p:nvPr>
            <p:ph type="sldNum" sz="quarter" idx="11"/>
          </p:nvPr>
        </p:nvSpPr>
        <p:spPr/>
        <p:txBody>
          <a:bodyPr/>
          <a:lstStyle/>
          <a:p>
            <a:fld id="{F420BE17-FCFC-4DB7-90B2-7466CF871897}" type="slidenum">
              <a:rPr lang="en-US" smtClean="0"/>
              <a:pPr/>
              <a:t>7</a:t>
            </a:fld>
            <a:endParaRPr lang="en-US"/>
          </a:p>
        </p:txBody>
      </p:sp>
      <p:sp>
        <p:nvSpPr>
          <p:cNvPr id="5" name="Content Placeholder 4"/>
          <p:cNvSpPr>
            <a:spLocks noGrp="1"/>
          </p:cNvSpPr>
          <p:nvPr>
            <p:ph idx="1"/>
          </p:nvPr>
        </p:nvSpPr>
        <p:spPr>
          <a:xfrm>
            <a:off x="1230150" y="1932058"/>
            <a:ext cx="7453801" cy="3858996"/>
          </a:xfrm>
        </p:spPr>
        <p:txBody>
          <a:bodyPr>
            <a:normAutofit/>
          </a:bodyPr>
          <a:lstStyle/>
          <a:p>
            <a:pPr>
              <a:spcBef>
                <a:spcPts val="336"/>
              </a:spcBef>
            </a:pPr>
            <a:r>
              <a:rPr lang="en-US"/>
              <a:t>To arrive at a common understanding of the scope of testing activity</a:t>
            </a:r>
          </a:p>
          <a:p>
            <a:pPr>
              <a:spcBef>
                <a:spcPts val="336"/>
              </a:spcBef>
            </a:pPr>
            <a:r>
              <a:rPr lang="en-US"/>
              <a:t>To familiarize the audience with the terminology used in the testing work</a:t>
            </a:r>
          </a:p>
          <a:p>
            <a:pPr>
              <a:spcBef>
                <a:spcPts val="336"/>
              </a:spcBef>
            </a:pPr>
            <a:r>
              <a:rPr lang="en-US"/>
              <a:t>Understand the required test skills of engineers</a:t>
            </a:r>
          </a:p>
          <a:p>
            <a:pPr>
              <a:spcBef>
                <a:spcPts val="336"/>
              </a:spcBef>
            </a:pPr>
            <a:r>
              <a:rPr lang="en-US" b="1"/>
              <a:t>Primary: Execute a program with the intent of finding errors to</a:t>
            </a:r>
          </a:p>
          <a:p>
            <a:pPr lvl="2">
              <a:spcBef>
                <a:spcPts val="336"/>
              </a:spcBef>
            </a:pPr>
            <a:r>
              <a:rPr lang="en-US" b="1"/>
              <a:t>Determine whether system meets specifications</a:t>
            </a:r>
          </a:p>
          <a:p>
            <a:pPr lvl="2">
              <a:spcBef>
                <a:spcPts val="336"/>
              </a:spcBef>
            </a:pPr>
            <a:r>
              <a:rPr lang="en-US" b="1"/>
              <a:t>Determine whether system meets user’s needs </a:t>
            </a:r>
          </a:p>
          <a:p>
            <a:pPr>
              <a:spcBef>
                <a:spcPts val="336"/>
              </a:spcBef>
            </a:pPr>
            <a:r>
              <a:rPr lang="en-US" b="1"/>
              <a:t>Secondary:</a:t>
            </a:r>
          </a:p>
          <a:p>
            <a:pPr lvl="2">
              <a:spcBef>
                <a:spcPts val="336"/>
              </a:spcBef>
            </a:pPr>
            <a:r>
              <a:rPr lang="en-US" b="1"/>
              <a:t>Continuously improve the testing process</a:t>
            </a:r>
          </a:p>
        </p:txBody>
      </p:sp>
    </p:spTree>
    <p:extLst>
      <p:ext uri="{BB962C8B-B14F-4D97-AF65-F5344CB8AC3E}">
        <p14:creationId xmlns:p14="http://schemas.microsoft.com/office/powerpoint/2010/main" val="134198027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Misunderstandings about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8</a:t>
            </a:fld>
            <a:endParaRPr lang="en-US"/>
          </a:p>
        </p:txBody>
      </p:sp>
      <p:sp>
        <p:nvSpPr>
          <p:cNvPr id="5" name="Content Placeholder 4"/>
          <p:cNvSpPr>
            <a:spLocks noGrp="1"/>
          </p:cNvSpPr>
          <p:nvPr>
            <p:ph idx="1"/>
          </p:nvPr>
        </p:nvSpPr>
        <p:spPr>
          <a:xfrm>
            <a:off x="827584" y="2060848"/>
            <a:ext cx="7453801" cy="4219036"/>
          </a:xfrm>
        </p:spPr>
        <p:txBody>
          <a:bodyPr>
            <a:normAutofit/>
          </a:bodyPr>
          <a:lstStyle/>
          <a:p>
            <a:r>
              <a:rPr lang="en-US" b="1"/>
              <a:t>Testing is debugging </a:t>
            </a:r>
          </a:p>
          <a:p>
            <a:r>
              <a:rPr lang="en-US" b="1"/>
              <a:t>Testing is not the job of a programmer </a:t>
            </a:r>
          </a:p>
          <a:p>
            <a:r>
              <a:rPr lang="en-US" b="1"/>
              <a:t>If programmers were more careful testing would be unnecessary </a:t>
            </a:r>
          </a:p>
          <a:p>
            <a:r>
              <a:rPr lang="en-US" b="1"/>
              <a:t>Testing never ends </a:t>
            </a:r>
          </a:p>
          <a:p>
            <a:r>
              <a:rPr lang="en-US" b="1"/>
              <a:t>Testing activities start only after the coding is complete </a:t>
            </a:r>
          </a:p>
          <a:p>
            <a:r>
              <a:rPr lang="en-US" b="1"/>
              <a:t>Testing is not a creative task</a:t>
            </a:r>
          </a:p>
        </p:txBody>
      </p:sp>
      <p:pic>
        <p:nvPicPr>
          <p:cNvPr id="38916" name="Picture 4" descr="Part 2: Aaron Hodder on using mind-mapping software as a visual test management to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9866" y="3789040"/>
            <a:ext cx="4078658" cy="2675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529049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C - Quality Contro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9</a:t>
            </a:fld>
            <a:endParaRPr lang="en-US"/>
          </a:p>
        </p:txBody>
      </p:sp>
      <p:sp>
        <p:nvSpPr>
          <p:cNvPr id="5" name="Content Placeholder 4"/>
          <p:cNvSpPr>
            <a:spLocks noGrp="1"/>
          </p:cNvSpPr>
          <p:nvPr>
            <p:ph idx="1"/>
          </p:nvPr>
        </p:nvSpPr>
        <p:spPr>
          <a:xfrm>
            <a:off x="827584" y="2060848"/>
            <a:ext cx="7453801" cy="4219036"/>
          </a:xfrm>
        </p:spPr>
        <p:txBody>
          <a:bodyPr>
            <a:normAutofit lnSpcReduction="10000"/>
          </a:bodyPr>
          <a:lstStyle/>
          <a:p>
            <a:r>
              <a:rPr lang="en-US"/>
              <a:t>Quality Control is the process by which product quality is compared with the applicable standards and the action taken when non conformance is detected.</a:t>
            </a:r>
          </a:p>
          <a:p>
            <a:pPr lvl="3"/>
            <a:r>
              <a:rPr lang="en-US"/>
              <a:t>It is product oriented</a:t>
            </a:r>
          </a:p>
          <a:p>
            <a:pPr lvl="3"/>
            <a:r>
              <a:rPr lang="en-US"/>
              <a:t>Defect detection based </a:t>
            </a:r>
          </a:p>
          <a:p>
            <a:r>
              <a:rPr lang="en-US"/>
              <a:t>QC is the set of procedures used by organizations to ensure that a software product will meet its quality goals at the best value to the customer, and to continually improve the organization’s ability to produce software products in the future. </a:t>
            </a:r>
          </a:p>
          <a:p>
            <a:r>
              <a:rPr lang="en-US"/>
              <a:t>Quality control is any end-of-cycle activity that aims at evaluating the product to detect bad characteristics.</a:t>
            </a:r>
          </a:p>
          <a:p>
            <a:r>
              <a:rPr lang="en-US"/>
              <a:t>Software quality control refers to specified functional requirements as well as non-functional requirements. </a:t>
            </a:r>
          </a:p>
          <a:p>
            <a:r>
              <a:rPr lang="en-US"/>
              <a:t>These specified procedures and outlined requirements leads to the idea of Verification and Validation and software testing. </a:t>
            </a:r>
          </a:p>
          <a:p>
            <a:pPr lvl="2"/>
            <a:endParaRPr lang="en-US"/>
          </a:p>
        </p:txBody>
      </p:sp>
      <p:sp>
        <p:nvSpPr>
          <p:cNvPr id="6" name="AutoShape 4" descr="Image result for Quality Contr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p:cNvPicPr>
            <a:picLocks noChangeAspect="1"/>
          </p:cNvPicPr>
          <p:nvPr/>
        </p:nvPicPr>
        <p:blipFill>
          <a:blip r:embed="rId3"/>
          <a:stretch>
            <a:fillRect/>
          </a:stretch>
        </p:blipFill>
        <p:spPr>
          <a:xfrm>
            <a:off x="5004048" y="160338"/>
            <a:ext cx="1872208" cy="1872208"/>
          </a:xfrm>
          <a:prstGeom prst="rect">
            <a:avLst/>
          </a:prstGeom>
        </p:spPr>
      </p:pic>
    </p:spTree>
    <p:extLst>
      <p:ext uri="{BB962C8B-B14F-4D97-AF65-F5344CB8AC3E}">
        <p14:creationId xmlns:p14="http://schemas.microsoft.com/office/powerpoint/2010/main" val="285786905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theme/theme1.xml><?xml version="1.0" encoding="utf-8"?>
<a:theme xmlns:a="http://schemas.openxmlformats.org/drawingml/2006/main" name="1_TestLink-Interns">
  <a:themeElements>
    <a:clrScheme name="Endava 3">
      <a:dk1>
        <a:srgbClr val="4A4E52"/>
      </a:dk1>
      <a:lt1>
        <a:sysClr val="window" lastClr="FFFFFF"/>
      </a:lt1>
      <a:dk2>
        <a:srgbClr val="BDBEC0"/>
      </a:dk2>
      <a:lt2>
        <a:srgbClr val="FFFFFF"/>
      </a:lt2>
      <a:accent1>
        <a:srgbClr val="D2492A"/>
      </a:accent1>
      <a:accent2>
        <a:srgbClr val="FF7300"/>
      </a:accent2>
      <a:accent3>
        <a:srgbClr val="AA0B19"/>
      </a:accent3>
      <a:accent4>
        <a:srgbClr val="81ADB5"/>
      </a:accent4>
      <a:accent5>
        <a:srgbClr val="0092DD"/>
      </a:accent5>
      <a:accent6>
        <a:srgbClr val="BDBEC0"/>
      </a:accent6>
      <a:hlink>
        <a:srgbClr val="AA0B19"/>
      </a:hlink>
      <a:folHlink>
        <a:srgbClr val="AA0B19"/>
      </a:folHlink>
    </a:clrScheme>
    <a:fontScheme name="Endava typefac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Endava">
      <a:dk1>
        <a:srgbClr val="4A4E52"/>
      </a:dk1>
      <a:lt1>
        <a:sysClr val="window" lastClr="FFFFFF"/>
      </a:lt1>
      <a:dk2>
        <a:srgbClr val="BDBEC0"/>
      </a:dk2>
      <a:lt2>
        <a:srgbClr val="FFFFFF"/>
      </a:lt2>
      <a:accent1>
        <a:srgbClr val="81ADB5"/>
      </a:accent1>
      <a:accent2>
        <a:srgbClr val="DC5C2B"/>
      </a:accent2>
      <a:accent3>
        <a:srgbClr val="0092DD"/>
      </a:accent3>
      <a:accent4>
        <a:srgbClr val="BDBEC0"/>
      </a:accent4>
      <a:accent5>
        <a:srgbClr val="4A4E52"/>
      </a:accent5>
      <a:accent6>
        <a:srgbClr val="81ADB5"/>
      </a:accent6>
      <a:hlink>
        <a:srgbClr val="AA0B19"/>
      </a:hlink>
      <a:folHlink>
        <a:srgbClr val="BDBEC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_template_standard_2013" id="{A7503AA6-F6A9-497E-BBA6-20EBC0273E99}" vid="{9E51C122-CA0A-426C-A74D-A3E609FDD41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E71BABA186A6B4DA026B019DBD226EE" ma:contentTypeVersion="6" ma:contentTypeDescription="Create a new document." ma:contentTypeScope="" ma:versionID="99172559eee407a297c16df835779cbc">
  <xsd:schema xmlns:xsd="http://www.w3.org/2001/XMLSchema" xmlns:xs="http://www.w3.org/2001/XMLSchema" xmlns:p="http://schemas.microsoft.com/office/2006/metadata/properties" xmlns:ns2="c4723838-a556-4a32-99b5-7575da5c4941" targetNamespace="http://schemas.microsoft.com/office/2006/metadata/properties" ma:root="true" ma:fieldsID="f836f5d289b9b1079001c32614ea5e81" ns2:_="">
    <xsd:import namespace="c4723838-a556-4a32-99b5-7575da5c494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723838-a556-4a32-99b5-7575da5c49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65D523-FB13-4900-A1F8-A12A21BA91F3}">
  <ds:schemaRefs>
    <ds:schemaRef ds:uri="c4723838-a556-4a32-99b5-7575da5c4941"/>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1985741B-2A86-4957-9C47-F4083AB176C3}">
  <ds:schemaRefs>
    <ds:schemaRef ds:uri="c4723838-a556-4a32-99b5-7575da5c4941"/>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E8B5A2A2-7F5B-4140-8A00-3FD8F371A9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0_Endava_ISEB_Spftware_Testing_Introduction</Template>
  <Application>Microsoft Office PowerPoint</Application>
  <PresentationFormat>On-screen Show (4:3)</PresentationFormat>
  <Slides>53</Slides>
  <Notes>27</Notes>
  <HiddenSlides>0</HiddenSlides>
  <ScaleCrop>false</ScaleCrop>
  <HeadingPairs>
    <vt:vector size="4" baseType="variant">
      <vt:variant>
        <vt:lpstr>Theme</vt:lpstr>
      </vt:variant>
      <vt:variant>
        <vt:i4>2</vt:i4>
      </vt:variant>
      <vt:variant>
        <vt:lpstr>Slide Titles</vt:lpstr>
      </vt:variant>
      <vt:variant>
        <vt:i4>53</vt:i4>
      </vt:variant>
    </vt:vector>
  </HeadingPairs>
  <TitlesOfParts>
    <vt:vector size="55" baseType="lpstr">
      <vt:lpstr>1_TestLink-Interns</vt:lpstr>
      <vt:lpstr>1_Office Theme</vt:lpstr>
      <vt:lpstr>Software Testing Basics</vt:lpstr>
      <vt:lpstr>Agenda </vt:lpstr>
      <vt:lpstr>Agenda (Continued)</vt:lpstr>
      <vt:lpstr>Introduction</vt:lpstr>
      <vt:lpstr>Why Testing?</vt:lpstr>
      <vt:lpstr>Definition</vt:lpstr>
      <vt:lpstr>Main Objectives</vt:lpstr>
      <vt:lpstr>Misunderstandings about Testing</vt:lpstr>
      <vt:lpstr>QC - Quality Control</vt:lpstr>
      <vt:lpstr>QA - Quality Assurance</vt:lpstr>
      <vt:lpstr>QC vs QA vs Testing</vt:lpstr>
      <vt:lpstr>SDLC- Software Development Life Cycle</vt:lpstr>
      <vt:lpstr>SDLC Models</vt:lpstr>
      <vt:lpstr>Waterfall Model</vt:lpstr>
      <vt:lpstr>V-Model</vt:lpstr>
      <vt:lpstr>Verification and Validation</vt:lpstr>
      <vt:lpstr>Iterative Model</vt:lpstr>
      <vt:lpstr>Agile Model</vt:lpstr>
      <vt:lpstr>Defect Concepts and Objectives </vt:lpstr>
      <vt:lpstr>Bug, Defect, Incident, Error, Failure, Fault</vt:lpstr>
      <vt:lpstr>Bug Tracking System, Priority, Severity</vt:lpstr>
      <vt:lpstr>Defect Lifecycle</vt:lpstr>
      <vt:lpstr>QA Team Skills and Responsibilities</vt:lpstr>
      <vt:lpstr>Testing lifecycle </vt:lpstr>
      <vt:lpstr>Testing lifecycle </vt:lpstr>
      <vt:lpstr>Software versioning    </vt:lpstr>
      <vt:lpstr>Software environments  </vt:lpstr>
      <vt:lpstr>Alpha Testing and Beta Testing</vt:lpstr>
      <vt:lpstr>Test Design Techniques</vt:lpstr>
      <vt:lpstr>Test Design Techniques</vt:lpstr>
      <vt:lpstr>Test Design Techniques</vt:lpstr>
      <vt:lpstr>Informal and Formal Review</vt:lpstr>
      <vt:lpstr>Test Design Techniques Black Box Testing</vt:lpstr>
      <vt:lpstr>Black Box Testing - Equivalence Partitioning</vt:lpstr>
      <vt:lpstr>Black Box Testing - Boundary Value Analysis-BVA </vt:lpstr>
      <vt:lpstr>Black Box Testing – Decision Tables</vt:lpstr>
      <vt:lpstr>Black Box Testing – Decision Tables</vt:lpstr>
      <vt:lpstr>Black Box Testing – Decision Tables</vt:lpstr>
      <vt:lpstr>Black Box Testing – State Transition</vt:lpstr>
      <vt:lpstr>Black Box Testing – Use Case Testing</vt:lpstr>
      <vt:lpstr>Black Box Testing Choosing a Test Design Technique</vt:lpstr>
      <vt:lpstr>Risk Based Testing</vt:lpstr>
      <vt:lpstr>Test Types</vt:lpstr>
      <vt:lpstr>Functional Testing</vt:lpstr>
      <vt:lpstr>Non Functional Testing</vt:lpstr>
      <vt:lpstr>Test Levels</vt:lpstr>
      <vt:lpstr>Independent and Integrated Testing</vt:lpstr>
      <vt:lpstr>Automation Testing –TO REVIEW</vt:lpstr>
      <vt:lpstr>Automation Testing </vt:lpstr>
      <vt:lpstr>Documentation</vt:lpstr>
      <vt:lpstr>How to Create Effective Test Case?</vt:lpstr>
      <vt:lpstr>Best Practices</vt:lpstr>
      <vt:lpstr>PowerPoint Presentation</vt:lpstr>
    </vt:vector>
  </TitlesOfParts>
  <Company>Endav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EB Software Testing. Introduction</dc:title>
  <dc:creator>EN32025</dc:creator>
  <cp:revision>1</cp:revision>
  <cp:lastPrinted>2014-07-09T14:05:13Z</cp:lastPrinted>
  <dcterms:created xsi:type="dcterms:W3CDTF">2010-11-01T14:29:23Z</dcterms:created>
  <dcterms:modified xsi:type="dcterms:W3CDTF">2019-03-07T11:51:1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71BABA186A6B4DA026B019DBD226EE</vt:lpwstr>
  </property>
  <property fmtid="{D5CDD505-2E9C-101B-9397-08002B2CF9AE}" pid="3" name="_dlc_DocIdItemGuid">
    <vt:lpwstr>168b17e6-870f-4ab2-9691-e2e2b092eb55</vt:lpwstr>
  </property>
  <property fmtid="{D5CDD505-2E9C-101B-9397-08002B2CF9AE}" pid="4" name="AuthorIds_UIVersion_43008">
    <vt:lpwstr>6</vt:lpwstr>
  </property>
</Properties>
</file>